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DFDD6" w14:textId="59A8F077"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2D7B30">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6A2206E2" w:rsidR="001E41F3" w:rsidRPr="00410371" w:rsidRDefault="009E1DF1" w:rsidP="00E13F3D">
            <w:pPr>
              <w:pStyle w:val="CRCoverPage"/>
              <w:spacing w:after="0"/>
              <w:jc w:val="right"/>
              <w:rPr>
                <w:b/>
                <w:noProof/>
                <w:sz w:val="28"/>
              </w:rPr>
            </w:pPr>
            <w:r>
              <w:fldChar w:fldCharType="begin"/>
            </w:r>
            <w:r>
              <w:instrText xml:space="preserve"> DOCPROPERTY  Spec#  \* MERGEFORMAT </w:instrText>
            </w:r>
            <w:r>
              <w:fldChar w:fldCharType="separate"/>
            </w:r>
            <w:r w:rsidR="00A455F2">
              <w:rPr>
                <w:b/>
                <w:noProof/>
                <w:sz w:val="28"/>
              </w:rPr>
              <w:t>38.300</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AB3BB1A" w:rsidR="001E41F3" w:rsidRPr="00410371" w:rsidRDefault="009E1DF1" w:rsidP="00547111">
            <w:pPr>
              <w:pStyle w:val="CRCoverPage"/>
              <w:spacing w:after="0"/>
              <w:rPr>
                <w:noProof/>
              </w:rPr>
            </w:pPr>
            <w:r>
              <w:fldChar w:fldCharType="begin"/>
            </w:r>
            <w:r>
              <w:instrText xml:space="preserve"> DOCPROPERTY  Cr#  \* MERGEFORMAT </w:instrText>
            </w:r>
            <w:r>
              <w:fldChar w:fldCharType="separate"/>
            </w:r>
            <w:r w:rsidR="0093485E">
              <w:rPr>
                <w:b/>
                <w:noProof/>
                <w:sz w:val="28"/>
              </w:rPr>
              <w:t>0465</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3BA0D01A" w:rsidR="001E41F3" w:rsidRPr="00410371" w:rsidRDefault="002D7B30"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1FD5D5EF"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9E1DF1">
              <w:fldChar w:fldCharType="begin"/>
            </w:r>
            <w:r w:rsidR="009E1DF1">
              <w:instrText xml:space="preserve"> DOCPROPERTY  Version  \* MERGEFORMAT </w:instrText>
            </w:r>
            <w:r w:rsidR="009E1DF1">
              <w:fldChar w:fldCharType="separate"/>
            </w:r>
            <w:r w:rsidR="00A455F2">
              <w:rPr>
                <w:b/>
                <w:noProof/>
                <w:sz w:val="28"/>
              </w:rPr>
              <w:t>17</w:t>
            </w:r>
            <w:r w:rsidR="002807BD">
              <w:rPr>
                <w:b/>
                <w:noProof/>
                <w:sz w:val="28"/>
              </w:rPr>
              <w:t>.</w:t>
            </w:r>
            <w:r w:rsidR="00A455F2">
              <w:rPr>
                <w:b/>
                <w:noProof/>
                <w:sz w:val="28"/>
              </w:rPr>
              <w:t>0</w:t>
            </w:r>
            <w:r w:rsidR="002807BD">
              <w:rPr>
                <w:b/>
                <w:noProof/>
                <w:sz w:val="28"/>
              </w:rPr>
              <w:t>.</w:t>
            </w:r>
            <w:r w:rsidR="00A455F2">
              <w:rPr>
                <w:b/>
                <w:noProof/>
                <w:sz w:val="28"/>
              </w:rPr>
              <w:t>0</w:t>
            </w:r>
            <w:r w:rsidR="009E1DF1">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366EFAC6" w:rsidR="00F25D98" w:rsidRDefault="00A455F2"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A973C45" w:rsidR="00F25D98" w:rsidRDefault="00A455F2"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215CBD9F" w:rsidR="001E41F3" w:rsidRDefault="00046D8F" w:rsidP="00324A06">
            <w:pPr>
              <w:pStyle w:val="CRCoverPage"/>
              <w:spacing w:before="20" w:after="20"/>
              <w:ind w:left="100"/>
              <w:rPr>
                <w:noProof/>
              </w:rPr>
            </w:pPr>
            <w:r>
              <w:t>Corrections on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3E173111"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2D7B30">
              <w:rPr>
                <w:noProof/>
              </w:rPr>
              <w:t>, Samsung</w:t>
            </w:r>
            <w:r w:rsidR="00537954">
              <w:rPr>
                <w:noProof/>
              </w:rPr>
              <w:t>, OPPO</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1B71CD75" w:rsidR="001E41F3" w:rsidRDefault="00A455F2" w:rsidP="00324A06">
            <w:pPr>
              <w:pStyle w:val="CRCoverPage"/>
              <w:spacing w:before="20" w:after="20"/>
              <w:ind w:left="100"/>
            </w:pPr>
            <w:r>
              <w:t>NR_SmallData_INACTIVE-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77467FF9" w:rsidR="001E41F3" w:rsidRDefault="00324A06" w:rsidP="00324A06">
            <w:pPr>
              <w:pStyle w:val="CRCoverPage"/>
              <w:spacing w:before="20" w:after="20"/>
              <w:ind w:left="100"/>
              <w:rPr>
                <w:noProof/>
              </w:rPr>
            </w:pPr>
            <w:r>
              <w:t>20</w:t>
            </w:r>
            <w:r w:rsidR="007066A2">
              <w:t>2</w:t>
            </w:r>
            <w:r w:rsidR="00095E0D">
              <w:t>2</w:t>
            </w:r>
            <w:r w:rsidR="00BA17E4">
              <w:t>-0</w:t>
            </w:r>
            <w:r w:rsidR="00A455F2">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FCFFBE1" w:rsidR="001E41F3" w:rsidRDefault="009E1DF1" w:rsidP="00324A06">
            <w:pPr>
              <w:pStyle w:val="CRCoverPage"/>
              <w:spacing w:before="20" w:after="20"/>
              <w:ind w:left="100" w:right="-609"/>
              <w:rPr>
                <w:b/>
                <w:noProof/>
              </w:rPr>
            </w:pPr>
            <w:r>
              <w:fldChar w:fldCharType="begin"/>
            </w:r>
            <w:r>
              <w:instrText xml:space="preserve"> DOCPROPERTY  Cat  \* MERGEFORMAT </w:instrText>
            </w:r>
            <w:r>
              <w:fldChar w:fldCharType="separate"/>
            </w:r>
            <w:r w:rsidR="00D24991">
              <w:rPr>
                <w:b/>
                <w:noProof/>
              </w:rPr>
              <w:t>Cat</w:t>
            </w:r>
            <w:r>
              <w:rPr>
                <w:b/>
                <w:noProof/>
              </w:rPr>
              <w:fldChar w:fldCharType="end"/>
            </w:r>
            <w:r w:rsidR="00A455F2">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10EAADEB" w:rsidR="001E41F3" w:rsidRDefault="009E1DF1"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A455F2">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E4FD72" w14:textId="481EDCBB" w:rsidR="00324A06" w:rsidRDefault="002D7B30" w:rsidP="00324A06">
            <w:pPr>
              <w:pStyle w:val="CRCoverPage"/>
              <w:numPr>
                <w:ilvl w:val="0"/>
                <w:numId w:val="1"/>
              </w:numPr>
              <w:tabs>
                <w:tab w:val="left" w:pos="384"/>
              </w:tabs>
              <w:spacing w:before="20" w:after="80"/>
              <w:ind w:left="384" w:hanging="284"/>
              <w:rPr>
                <w:noProof/>
              </w:rPr>
            </w:pPr>
            <w:r>
              <w:rPr>
                <w:noProof/>
              </w:rPr>
              <w:t xml:space="preserve">Section 18.0: </w:t>
            </w:r>
            <w:r w:rsidR="00046D8F">
              <w:rPr>
                <w:noProof/>
              </w:rPr>
              <w:t>The MAC TS references are incorrect.</w:t>
            </w:r>
          </w:p>
          <w:p w14:paraId="5D29EF57" w14:textId="4317D3A4" w:rsidR="001E41F3" w:rsidRDefault="002D7B30" w:rsidP="00324A06">
            <w:pPr>
              <w:pStyle w:val="CRCoverPage"/>
              <w:numPr>
                <w:ilvl w:val="0"/>
                <w:numId w:val="1"/>
              </w:numPr>
              <w:tabs>
                <w:tab w:val="left" w:pos="384"/>
              </w:tabs>
              <w:spacing w:before="20" w:after="80"/>
              <w:ind w:left="384" w:hanging="284"/>
              <w:rPr>
                <w:noProof/>
              </w:rPr>
            </w:pPr>
            <w:r>
              <w:rPr>
                <w:noProof/>
              </w:rPr>
              <w:t xml:space="preserve">Section 18.0: </w:t>
            </w:r>
            <w:r w:rsidR="008A09BC">
              <w:rPr>
                <w:noProof/>
              </w:rPr>
              <w:t>CG-SDT resources are associated with SSBs which is not currently clear in Stage-2.</w:t>
            </w:r>
          </w:p>
          <w:p w14:paraId="11B69F84" w14:textId="34821F86" w:rsidR="002D7B30" w:rsidRDefault="002D7B30" w:rsidP="00324A06">
            <w:pPr>
              <w:pStyle w:val="CRCoverPage"/>
              <w:numPr>
                <w:ilvl w:val="0"/>
                <w:numId w:val="1"/>
              </w:numPr>
              <w:tabs>
                <w:tab w:val="left" w:pos="384"/>
              </w:tabs>
              <w:spacing w:before="20" w:after="80"/>
              <w:ind w:left="384" w:hanging="284"/>
              <w:rPr>
                <w:noProof/>
              </w:rPr>
            </w:pPr>
            <w:r>
              <w:rPr>
                <w:noProof/>
              </w:rPr>
              <w:t>S</w:t>
            </w:r>
            <w:r w:rsidRPr="002D7B30">
              <w:rPr>
                <w:noProof/>
              </w:rPr>
              <w:t>ection 16.4:</w:t>
            </w:r>
            <w:r>
              <w:rPr>
                <w:noProof/>
              </w:rPr>
              <w:br/>
              <w:t>“</w:t>
            </w:r>
            <w:r>
              <w:t>UE monitors ETWS/CMAS indication in its own paging occasion in RRC_INACTIVE”.</w:t>
            </w:r>
            <w:r>
              <w:br/>
            </w:r>
            <w:r w:rsidRPr="002D7B30">
              <w:rPr>
                <w:noProof/>
              </w:rPr>
              <w:t>This is incorrect. We have agreed that in RRC_INACTIVE, UE monitors ETWS/CMAS indication in any paging occasion while the SDT procedure is ongoing. If SDT procedure is not ongoing, UE monitors ETWS/CMAS indication in its own paging occasion in RRC_INACTIVE.</w:t>
            </w:r>
          </w:p>
          <w:p w14:paraId="6F5CA41A" w14:textId="5C56CE20" w:rsidR="002D7B30" w:rsidRDefault="002D7B30" w:rsidP="00324A06">
            <w:pPr>
              <w:pStyle w:val="CRCoverPage"/>
              <w:numPr>
                <w:ilvl w:val="0"/>
                <w:numId w:val="1"/>
              </w:numPr>
              <w:tabs>
                <w:tab w:val="left" w:pos="384"/>
              </w:tabs>
              <w:spacing w:before="20" w:after="80"/>
              <w:ind w:left="384" w:hanging="284"/>
              <w:rPr>
                <w:noProof/>
              </w:rPr>
            </w:pPr>
            <w:r>
              <w:rPr>
                <w:noProof/>
              </w:rPr>
              <w:t>Section 9.2.5: The paging procedures in case of SDT are not inline with Stage-3 specification.</w:t>
            </w:r>
          </w:p>
          <w:p w14:paraId="241FFCFB" w14:textId="7A38E0ED" w:rsidR="00127214" w:rsidRDefault="00127214" w:rsidP="00324A06">
            <w:pPr>
              <w:pStyle w:val="CRCoverPage"/>
              <w:numPr>
                <w:ilvl w:val="0"/>
                <w:numId w:val="1"/>
              </w:numPr>
              <w:tabs>
                <w:tab w:val="left" w:pos="384"/>
              </w:tabs>
              <w:spacing w:before="20" w:after="80"/>
              <w:ind w:left="384" w:hanging="284"/>
              <w:rPr>
                <w:noProof/>
              </w:rPr>
            </w:pPr>
            <w:r w:rsidRPr="00127214">
              <w:rPr>
                <w:noProof/>
              </w:rPr>
              <w:t>Section 18.0</w:t>
            </w:r>
            <w:r>
              <w:rPr>
                <w:noProof/>
              </w:rPr>
              <w:t>:</w:t>
            </w:r>
            <w:r w:rsidRPr="00127214">
              <w:rPr>
                <w:noProof/>
              </w:rPr>
              <w:t xml:space="preserve"> states that “The CG resources for SDT are valid only within the cell the UE received RRCRelease and transitioned to RRC_INACTIVE state.”</w:t>
            </w:r>
            <w:r>
              <w:rPr>
                <w:noProof/>
              </w:rPr>
              <w:br/>
            </w:r>
            <w:r w:rsidRPr="00127214">
              <w:rPr>
                <w:noProof/>
              </w:rPr>
              <w:t>-</w:t>
            </w:r>
            <w:r w:rsidRPr="00127214">
              <w:rPr>
                <w:noProof/>
              </w:rPr>
              <w:tab/>
              <w:t>UE can also receive CG resources in RRCRelease message send at the end of SDT procedure. In this case there is no state transition. So text needs to be corrected.</w:t>
            </w:r>
          </w:p>
          <w:p w14:paraId="183D4DF2" w14:textId="77777777" w:rsidR="00A54EC6" w:rsidRDefault="00127214" w:rsidP="00324A06">
            <w:pPr>
              <w:pStyle w:val="CRCoverPage"/>
              <w:numPr>
                <w:ilvl w:val="0"/>
                <w:numId w:val="1"/>
              </w:numPr>
              <w:tabs>
                <w:tab w:val="left" w:pos="384"/>
              </w:tabs>
              <w:spacing w:before="20" w:after="80"/>
              <w:ind w:left="384" w:hanging="284"/>
              <w:rPr>
                <w:noProof/>
              </w:rPr>
            </w:pPr>
            <w:r w:rsidRPr="00127214">
              <w:rPr>
                <w:noProof/>
              </w:rPr>
              <w:t>Section 18.0</w:t>
            </w:r>
            <w:r>
              <w:rPr>
                <w:noProof/>
              </w:rPr>
              <w:t>:</w:t>
            </w:r>
            <w:r w:rsidRPr="00127214">
              <w:rPr>
                <w:noProof/>
              </w:rPr>
              <w:t xml:space="preserve"> states that “The network may configure UE to apply ROHC continuity for SDT either when the UE initiates SDT in the cell where the UE received RRCRelease and transitioned to RRC_INACTIVE state or when the UE initiates SDT in a cell of its RNA.”</w:t>
            </w:r>
            <w:r>
              <w:rPr>
                <w:noProof/>
              </w:rPr>
              <w:br/>
              <w:t xml:space="preserve">- </w:t>
            </w:r>
            <w:r w:rsidRPr="00127214">
              <w:rPr>
                <w:noProof/>
              </w:rPr>
              <w:t>UE can also receive ROHC continuity indication for SDT in RRCRelease message send at the end of SDT procedure. In this case there is no state transition.</w:t>
            </w:r>
          </w:p>
          <w:p w14:paraId="7F37C044" w14:textId="77777777" w:rsidR="00A54EC6" w:rsidRDefault="00A54EC6" w:rsidP="00324A06">
            <w:pPr>
              <w:pStyle w:val="CRCoverPage"/>
              <w:numPr>
                <w:ilvl w:val="0"/>
                <w:numId w:val="1"/>
              </w:numPr>
              <w:tabs>
                <w:tab w:val="left" w:pos="384"/>
              </w:tabs>
              <w:spacing w:before="20" w:after="80"/>
              <w:ind w:left="384" w:hanging="284"/>
              <w:rPr>
                <w:noProof/>
              </w:rPr>
            </w:pPr>
            <w:r>
              <w:rPr>
                <w:noProof/>
              </w:rPr>
              <w:t>Section 18.0: states that “</w:t>
            </w:r>
            <w:r>
              <w:rPr>
                <w:rFonts w:asciiTheme="minorBidi" w:eastAsia="Yu Mincho" w:hAnsiTheme="minorBidi" w:cstheme="minorBidi"/>
              </w:rPr>
              <w:t>Once initiated, the SDT procedure is either</w:t>
            </w:r>
            <w:proofErr w:type="gramStart"/>
            <w:r>
              <w:rPr>
                <w:rFonts w:asciiTheme="minorBidi" w:eastAsia="Yu Mincho" w:hAnsiTheme="minorBidi" w:cstheme="minorBidi"/>
              </w:rPr>
              <w:t>:</w:t>
            </w:r>
            <w:proofErr w:type="gramEnd"/>
            <w:r>
              <w:rPr>
                <w:rFonts w:asciiTheme="minorBidi" w:eastAsia="Yu Mincho" w:hAnsiTheme="minorBidi" w:cstheme="minorBidi"/>
              </w:rPr>
              <w:br/>
            </w:r>
            <w:r w:rsidRPr="00A54EC6">
              <w:rPr>
                <w:noProof/>
              </w:rPr>
              <w:t>-</w:t>
            </w:r>
            <w:r w:rsidRPr="00A54EC6">
              <w:rPr>
                <w:noProof/>
              </w:rPr>
              <w:tab/>
              <w:t xml:space="preserve">successfully completed after the UE is directed to RRC_IDLE (via </w:t>
            </w:r>
            <w:r w:rsidRPr="00A54EC6">
              <w:rPr>
                <w:noProof/>
              </w:rPr>
              <w:lastRenderedPageBreak/>
              <w:t>RRCRelease) or RRC_INACTIVE (via RRCRelease or RRCReject) or to RRC_CONNECTED (via RRCResume or RRCSetup); or “</w:t>
            </w:r>
            <w:r>
              <w:rPr>
                <w:noProof/>
              </w:rPr>
              <w:br/>
              <w:t>UE is not directed to RRC_INACTIVE as it is already in RRC_INACTIVE.</w:t>
            </w:r>
          </w:p>
          <w:p w14:paraId="3E93664F" w14:textId="77777777" w:rsidR="00537954" w:rsidRDefault="00A54EC6" w:rsidP="00324A06">
            <w:pPr>
              <w:pStyle w:val="CRCoverPage"/>
              <w:numPr>
                <w:ilvl w:val="0"/>
                <w:numId w:val="1"/>
              </w:numPr>
              <w:tabs>
                <w:tab w:val="left" w:pos="384"/>
              </w:tabs>
              <w:spacing w:before="20" w:after="80"/>
              <w:ind w:left="384" w:hanging="284"/>
              <w:rPr>
                <w:noProof/>
              </w:rPr>
            </w:pPr>
            <w:r>
              <w:rPr>
                <w:noProof/>
              </w:rPr>
              <w:t>S</w:t>
            </w:r>
            <w:r w:rsidRPr="00A54EC6">
              <w:rPr>
                <w:noProof/>
              </w:rPr>
              <w:t>ection</w:t>
            </w:r>
            <w:r>
              <w:rPr>
                <w:noProof/>
              </w:rPr>
              <w:t>s</w:t>
            </w:r>
            <w:r w:rsidRPr="00A54EC6">
              <w:rPr>
                <w:noProof/>
              </w:rPr>
              <w:t xml:space="preserve"> 18.1, 18.2., 18.3, phrase “move the UE back to RRC_INACTIVE by sending RRCRelease message” is used for RRCRelease message sent during the SDT procedure.</w:t>
            </w:r>
            <w:r>
              <w:rPr>
                <w:noProof/>
              </w:rPr>
              <w:t xml:space="preserve"> However, the UE </w:t>
            </w:r>
            <w:r w:rsidRPr="00A54EC6">
              <w:rPr>
                <w:noProof/>
              </w:rPr>
              <w:t>is already in RRC_INACTIVE</w:t>
            </w:r>
            <w:r>
              <w:rPr>
                <w:noProof/>
              </w:rPr>
              <w:t xml:space="preserve">. </w:t>
            </w:r>
          </w:p>
          <w:p w14:paraId="092E79BF" w14:textId="1474D6C6" w:rsidR="002D7B30" w:rsidRDefault="00537954" w:rsidP="00324A06">
            <w:pPr>
              <w:pStyle w:val="CRCoverPage"/>
              <w:numPr>
                <w:ilvl w:val="0"/>
                <w:numId w:val="1"/>
              </w:numPr>
              <w:tabs>
                <w:tab w:val="left" w:pos="384"/>
              </w:tabs>
              <w:spacing w:before="20" w:after="80"/>
              <w:ind w:left="384" w:hanging="284"/>
              <w:rPr>
                <w:noProof/>
              </w:rPr>
            </w:pPr>
            <w:r>
              <w:rPr>
                <w:noProof/>
              </w:rPr>
              <w:t xml:space="preserve">Section 9.2.6: </w:t>
            </w:r>
            <w:r w:rsidRPr="00537954">
              <w:rPr>
                <w:noProof/>
              </w:rPr>
              <w:t>For R17 SDT, it was agreed that legacy RACH procedure can be triggered during SDT procedure for the following cases</w:t>
            </w:r>
            <w:r>
              <w:rPr>
                <w:noProof/>
              </w:rPr>
              <w:t>:</w:t>
            </w:r>
            <w:r>
              <w:rPr>
                <w:noProof/>
              </w:rPr>
              <w:br/>
            </w:r>
            <w:r>
              <w:rPr>
                <w:noProof/>
                <w:lang w:eastAsia="zh-CN"/>
              </w:rPr>
              <w:t>- UL transmission is needed when TA timer expires during SDT.</w:t>
            </w:r>
            <w:r>
              <w:rPr>
                <w:noProof/>
                <w:lang w:eastAsia="zh-CN"/>
              </w:rPr>
              <w:br/>
              <w:t>- SR is triggered during SDT and there is no PUCCH resources.</w:t>
            </w:r>
            <w:r>
              <w:rPr>
                <w:noProof/>
                <w:lang w:eastAsia="zh-CN"/>
              </w:rPr>
              <w:br/>
            </w:r>
            <w:r w:rsidRPr="00537954">
              <w:rPr>
                <w:noProof/>
              </w:rPr>
              <w:t>While in current spec, these two cases are not covered in the list of RACH trigger events</w:t>
            </w:r>
            <w:r>
              <w:rPr>
                <w:noProof/>
              </w:rPr>
              <w:t>.</w:t>
            </w:r>
            <w:r w:rsidR="00127214">
              <w:rPr>
                <w:noProof/>
              </w:rPr>
              <w:br/>
            </w:r>
          </w:p>
          <w:p w14:paraId="415E8C08" w14:textId="4EEFB61A" w:rsidR="002D7B30" w:rsidRDefault="002D7B30" w:rsidP="002D7B30">
            <w:pPr>
              <w:pStyle w:val="CRCoverPage"/>
              <w:spacing w:before="20" w:after="80"/>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03AC8350" w:rsidR="00324A06" w:rsidRDefault="002D7B30" w:rsidP="00324A06">
            <w:pPr>
              <w:pStyle w:val="CRCoverPage"/>
              <w:numPr>
                <w:ilvl w:val="0"/>
                <w:numId w:val="2"/>
              </w:numPr>
              <w:tabs>
                <w:tab w:val="left" w:pos="384"/>
              </w:tabs>
              <w:spacing w:before="20" w:after="80"/>
              <w:ind w:left="384" w:hanging="284"/>
              <w:rPr>
                <w:noProof/>
              </w:rPr>
            </w:pPr>
            <w:r>
              <w:rPr>
                <w:noProof/>
              </w:rPr>
              <w:t xml:space="preserve">Section 18.0: </w:t>
            </w:r>
            <w:r w:rsidR="008A09BC">
              <w:rPr>
                <w:noProof/>
              </w:rPr>
              <w:t>The MAC TS references are corrected.</w:t>
            </w:r>
          </w:p>
          <w:p w14:paraId="342BB5E5" w14:textId="575D359D" w:rsidR="00324A06" w:rsidRDefault="002D7B30" w:rsidP="00324A06">
            <w:pPr>
              <w:pStyle w:val="CRCoverPage"/>
              <w:numPr>
                <w:ilvl w:val="0"/>
                <w:numId w:val="2"/>
              </w:numPr>
              <w:tabs>
                <w:tab w:val="left" w:pos="384"/>
              </w:tabs>
              <w:spacing w:before="20" w:after="80"/>
              <w:ind w:left="384" w:hanging="284"/>
              <w:rPr>
                <w:noProof/>
              </w:rPr>
            </w:pPr>
            <w:r>
              <w:rPr>
                <w:noProof/>
              </w:rPr>
              <w:t xml:space="preserve">Section 18.0: </w:t>
            </w:r>
            <w:r w:rsidR="008A09BC">
              <w:rPr>
                <w:noProof/>
              </w:rPr>
              <w:t>Add an explanation that e</w:t>
            </w:r>
            <w:r w:rsidR="008A09BC" w:rsidRPr="008A09BC">
              <w:rPr>
                <w:noProof/>
              </w:rPr>
              <w:t>ach CG resource is associated with one or multiple SSB(s).</w:t>
            </w:r>
          </w:p>
          <w:p w14:paraId="21A4D7D0" w14:textId="34F87C95" w:rsidR="002D7B30" w:rsidRDefault="002D7B30" w:rsidP="00324A06">
            <w:pPr>
              <w:pStyle w:val="CRCoverPage"/>
              <w:numPr>
                <w:ilvl w:val="0"/>
                <w:numId w:val="2"/>
              </w:numPr>
              <w:tabs>
                <w:tab w:val="left" w:pos="384"/>
              </w:tabs>
              <w:spacing w:before="20" w:after="80"/>
              <w:ind w:left="384" w:hanging="284"/>
              <w:rPr>
                <w:noProof/>
              </w:rPr>
            </w:pPr>
            <w:r>
              <w:rPr>
                <w:noProof/>
              </w:rPr>
              <w:t xml:space="preserve">Section 16.4: </w:t>
            </w:r>
            <w:r w:rsidRPr="002D7B30">
              <w:rPr>
                <w:noProof/>
              </w:rPr>
              <w:t>Update the text to calrify that UE monitors ETWS/CMAS indication in any paging occasion while the SDT procedure is ongoing. If SDT procedure is not ongoing, UE monitors ETWS/CMAS indication in its own paging occasion in RRC_INACTIVE.</w:t>
            </w:r>
          </w:p>
          <w:p w14:paraId="3BD02EBB" w14:textId="28A60D0C" w:rsidR="002D7B30" w:rsidRDefault="002D7B30" w:rsidP="00324A06">
            <w:pPr>
              <w:pStyle w:val="CRCoverPage"/>
              <w:numPr>
                <w:ilvl w:val="0"/>
                <w:numId w:val="2"/>
              </w:numPr>
              <w:tabs>
                <w:tab w:val="left" w:pos="384"/>
              </w:tabs>
              <w:spacing w:before="20" w:after="80"/>
              <w:ind w:left="384" w:hanging="284"/>
              <w:rPr>
                <w:noProof/>
              </w:rPr>
            </w:pPr>
            <w:r w:rsidRPr="002D7B30">
              <w:rPr>
                <w:noProof/>
              </w:rPr>
              <w:t xml:space="preserve">Section 9.2.5: </w:t>
            </w:r>
            <w:r>
              <w:rPr>
                <w:noProof/>
              </w:rPr>
              <w:t>Align with Stage-3</w:t>
            </w:r>
            <w:r w:rsidRPr="002D7B30">
              <w:rPr>
                <w:noProof/>
              </w:rPr>
              <w:t>.</w:t>
            </w:r>
          </w:p>
          <w:p w14:paraId="0B2E4AE0" w14:textId="3778AF33" w:rsidR="00127214" w:rsidRDefault="00127214" w:rsidP="00324A06">
            <w:pPr>
              <w:pStyle w:val="CRCoverPage"/>
              <w:numPr>
                <w:ilvl w:val="0"/>
                <w:numId w:val="2"/>
              </w:numPr>
              <w:tabs>
                <w:tab w:val="left" w:pos="384"/>
              </w:tabs>
              <w:spacing w:before="20" w:after="80"/>
              <w:ind w:left="384" w:hanging="284"/>
              <w:rPr>
                <w:noProof/>
              </w:rPr>
            </w:pPr>
            <w:r>
              <w:rPr>
                <w:noProof/>
              </w:rPr>
              <w:t xml:space="preserve">Section 18.0: Change to </w:t>
            </w:r>
            <w:r w:rsidRPr="00127214">
              <w:rPr>
                <w:noProof/>
              </w:rPr>
              <w:t xml:space="preserve">“The CG resources for SDT are valid only within the cell the UE received RRCRelease </w:t>
            </w:r>
            <w:r w:rsidRPr="00127214">
              <w:rPr>
                <w:noProof/>
                <w:u w:val="single"/>
              </w:rPr>
              <w:t xml:space="preserve">with </w:t>
            </w:r>
            <w:r w:rsidR="0001415A" w:rsidRPr="0001415A">
              <w:rPr>
                <w:i/>
                <w:iCs/>
                <w:noProof/>
                <w:u w:val="single"/>
              </w:rPr>
              <w:t>suspendConfig</w:t>
            </w:r>
            <w:r w:rsidRPr="00127214">
              <w:rPr>
                <w:noProof/>
              </w:rPr>
              <w:t>.”</w:t>
            </w:r>
          </w:p>
          <w:p w14:paraId="431BC6E5" w14:textId="764A43F9" w:rsidR="00127214" w:rsidRDefault="00127214" w:rsidP="00324A06">
            <w:pPr>
              <w:pStyle w:val="CRCoverPage"/>
              <w:numPr>
                <w:ilvl w:val="0"/>
                <w:numId w:val="2"/>
              </w:numPr>
              <w:tabs>
                <w:tab w:val="left" w:pos="384"/>
              </w:tabs>
              <w:spacing w:before="20" w:after="80"/>
              <w:ind w:left="384" w:hanging="284"/>
              <w:rPr>
                <w:noProof/>
              </w:rPr>
            </w:pPr>
            <w:r>
              <w:rPr>
                <w:noProof/>
              </w:rPr>
              <w:t xml:space="preserve">Section 18.0: Change to </w:t>
            </w:r>
            <w:r w:rsidRPr="00127214">
              <w:rPr>
                <w:noProof/>
              </w:rPr>
              <w:t xml:space="preserve">“The network may configure UE to apply ROHC continuity for SDT either when the UE initiates SDT in the cell where the UE received RRCRelease </w:t>
            </w:r>
            <w:r w:rsidRPr="00127214">
              <w:rPr>
                <w:noProof/>
                <w:u w:val="single"/>
              </w:rPr>
              <w:t xml:space="preserve">with </w:t>
            </w:r>
            <w:r w:rsidR="0001415A" w:rsidRPr="0001415A">
              <w:rPr>
                <w:i/>
                <w:iCs/>
                <w:noProof/>
                <w:u w:val="single"/>
              </w:rPr>
              <w:t>suspendConfig</w:t>
            </w:r>
            <w:r w:rsidR="0001415A">
              <w:rPr>
                <w:noProof/>
              </w:rPr>
              <w:t xml:space="preserve"> o</w:t>
            </w:r>
            <w:r w:rsidRPr="00127214">
              <w:rPr>
                <w:noProof/>
              </w:rPr>
              <w:t>r when the UE initiates SDT in a cell of its RNA.”</w:t>
            </w:r>
          </w:p>
          <w:p w14:paraId="3107F199" w14:textId="434CDD58" w:rsidR="00A54EC6" w:rsidRDefault="00A54EC6" w:rsidP="00324A06">
            <w:pPr>
              <w:pStyle w:val="CRCoverPage"/>
              <w:numPr>
                <w:ilvl w:val="0"/>
                <w:numId w:val="2"/>
              </w:numPr>
              <w:tabs>
                <w:tab w:val="left" w:pos="384"/>
              </w:tabs>
              <w:spacing w:before="20" w:after="80"/>
              <w:ind w:left="384" w:hanging="284"/>
              <w:rPr>
                <w:noProof/>
              </w:rPr>
            </w:pPr>
            <w:r>
              <w:rPr>
                <w:noProof/>
              </w:rPr>
              <w:t>Section 18.0: Change to “</w:t>
            </w:r>
            <w:r w:rsidRPr="00A54EC6">
              <w:rPr>
                <w:noProof/>
              </w:rPr>
              <w:t xml:space="preserve">successfully completed after the UE is directed to RRC_IDLE (via RRCRelease) or </w:t>
            </w:r>
            <w:r w:rsidRPr="00A54EC6">
              <w:rPr>
                <w:noProof/>
                <w:u w:val="single"/>
              </w:rPr>
              <w:t>to continue in</w:t>
            </w:r>
            <w:r w:rsidRPr="00A54EC6">
              <w:rPr>
                <w:noProof/>
              </w:rPr>
              <w:t xml:space="preserve"> RRC_INACTIVE (via RRCRelease or RRCReject) or to RRC_CONNECTED (via RRCResume or RRCSetup); or</w:t>
            </w:r>
            <w:r>
              <w:rPr>
                <w:noProof/>
              </w:rPr>
              <w:t>”</w:t>
            </w:r>
          </w:p>
          <w:p w14:paraId="76D44EFC" w14:textId="61601550" w:rsidR="00A54EC6" w:rsidRDefault="00A54EC6" w:rsidP="00324A06">
            <w:pPr>
              <w:pStyle w:val="CRCoverPage"/>
              <w:numPr>
                <w:ilvl w:val="0"/>
                <w:numId w:val="2"/>
              </w:numPr>
              <w:tabs>
                <w:tab w:val="left" w:pos="384"/>
              </w:tabs>
              <w:spacing w:before="20" w:after="80"/>
              <w:ind w:left="384" w:hanging="284"/>
              <w:rPr>
                <w:noProof/>
              </w:rPr>
            </w:pPr>
            <w:r>
              <w:rPr>
                <w:noProof/>
              </w:rPr>
              <w:t>Sections 18.1, 18.2, 18.3: change to “</w:t>
            </w:r>
            <w:r w:rsidRPr="00A54EC6">
              <w:rPr>
                <w:noProof/>
              </w:rPr>
              <w:t>direct UE to continue in RRC_INACTIVE by sending RRCRelease message</w:t>
            </w:r>
            <w:r>
              <w:rPr>
                <w:noProof/>
              </w:rPr>
              <w:t>”</w:t>
            </w:r>
          </w:p>
          <w:p w14:paraId="3E1E7E6C" w14:textId="211204F4" w:rsidR="00537954" w:rsidRDefault="00537954" w:rsidP="00324A06">
            <w:pPr>
              <w:pStyle w:val="CRCoverPage"/>
              <w:numPr>
                <w:ilvl w:val="0"/>
                <w:numId w:val="2"/>
              </w:numPr>
              <w:tabs>
                <w:tab w:val="left" w:pos="384"/>
              </w:tabs>
              <w:spacing w:before="20" w:after="80"/>
              <w:ind w:left="384" w:hanging="284"/>
              <w:rPr>
                <w:noProof/>
              </w:rPr>
            </w:pPr>
            <w:r>
              <w:rPr>
                <w:noProof/>
              </w:rPr>
              <w:t xml:space="preserve">Section 9.2.6: </w:t>
            </w:r>
            <w:r>
              <w:rPr>
                <w:rFonts w:eastAsia="Malgun Gothic"/>
                <w:noProof/>
                <w:lang w:eastAsia="ko-KR"/>
              </w:rPr>
              <w:t>Add the RACH trigger events that would occur during an onging SDT procudure.</w:t>
            </w:r>
          </w:p>
          <w:p w14:paraId="0BEDE631" w14:textId="5150493D" w:rsidR="00324A06" w:rsidRDefault="008A09BC" w:rsidP="00324A06">
            <w:pPr>
              <w:pStyle w:val="CRCoverPage"/>
              <w:spacing w:before="20" w:after="80"/>
              <w:ind w:left="100"/>
              <w:rPr>
                <w:noProof/>
              </w:rPr>
            </w:pPr>
            <w:r>
              <w:rPr>
                <w:noProof/>
              </w:rPr>
              <w:t xml:space="preserve"> </w:t>
            </w: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77E4890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8A09BC">
              <w:rPr>
                <w:noProof/>
              </w:rPr>
              <w:t>SDT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36DA290C"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8A09BC">
              <w:rPr>
                <w:noProof/>
              </w:rPr>
              <w:t>, no inter-operability issues.</w:t>
            </w:r>
          </w:p>
          <w:p w14:paraId="7BF90C37" w14:textId="3D96E17A"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t</w:t>
            </w:r>
            <w:r w:rsidR="008A09BC">
              <w:rPr>
                <w:noProof/>
              </w:rPr>
              <w: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4EF5D67" w:rsidR="00324A06" w:rsidRDefault="008A09BC" w:rsidP="00324A06">
            <w:pPr>
              <w:pStyle w:val="CRCoverPage"/>
              <w:spacing w:after="0"/>
              <w:ind w:left="100"/>
              <w:rPr>
                <w:noProof/>
              </w:rPr>
            </w:pPr>
            <w:r>
              <w:rPr>
                <w:noProof/>
              </w:rPr>
              <w:t>Stage-2 and Stage-3 specifications remain not synchronized.</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6460F17A" w:rsidR="00324A06" w:rsidRDefault="00182581" w:rsidP="00324A06">
            <w:pPr>
              <w:pStyle w:val="CRCoverPage"/>
              <w:spacing w:before="20" w:after="20"/>
              <w:ind w:left="102"/>
              <w:rPr>
                <w:noProof/>
              </w:rPr>
            </w:pPr>
            <w:r>
              <w:rPr>
                <w:noProof/>
              </w:rPr>
              <w:t xml:space="preserve">9.2.5, 9.2.6, 16.4, </w:t>
            </w:r>
            <w:r w:rsidR="008A09BC">
              <w:rPr>
                <w:noProof/>
              </w:rPr>
              <w:t>18.0</w:t>
            </w:r>
            <w:r>
              <w:rPr>
                <w:noProof/>
              </w:rPr>
              <w:t>, 18.1, 18.2, 18.3</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3F56D4F5" w:rsidR="00324A06" w:rsidRDefault="008A09BC"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1349F0A" w:rsidR="00324A06" w:rsidRDefault="008A09BC"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5AC5E28D" w:rsidR="00324A06" w:rsidRDefault="008A09BC"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E45FD94" w14:textId="77777777" w:rsidR="002D7B30" w:rsidRDefault="002D7B30" w:rsidP="002D7B30">
      <w:pPr>
        <w:pStyle w:val="Heading3"/>
      </w:pPr>
      <w:bookmarkStart w:id="1" w:name="_Toc90589877"/>
      <w:bookmarkStart w:id="2" w:name="_Toc83657297"/>
      <w:bookmarkStart w:id="3" w:name="_Toc52551460"/>
      <w:bookmarkStart w:id="4" w:name="_Toc51971477"/>
      <w:bookmarkStart w:id="5" w:name="_Toc46502129"/>
      <w:bookmarkStart w:id="6" w:name="_Toc37232052"/>
      <w:bookmarkStart w:id="7" w:name="_Toc29376154"/>
      <w:bookmarkStart w:id="8" w:name="_Toc20388074"/>
      <w:bookmarkStart w:id="9" w:name="_Toc60788037"/>
      <w:bookmarkStart w:id="10" w:name="_Toc100782277"/>
      <w:r>
        <w:t>9.2.5</w:t>
      </w:r>
      <w:r>
        <w:tab/>
        <w:t>Paging</w:t>
      </w:r>
      <w:bookmarkEnd w:id="1"/>
    </w:p>
    <w:p w14:paraId="6E1DE8CF" w14:textId="77777777" w:rsidR="002D7B30" w:rsidRDefault="002D7B30" w:rsidP="002D7B30">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C79496F" w14:textId="320B2377" w:rsidR="002D7B30" w:rsidRDefault="002D7B30" w:rsidP="002D7B30">
      <w:r>
        <w:t>While in RRC_IDLE the UE monitors the paging channels for CN-initiated paging</w:t>
      </w:r>
      <w:del w:id="11" w:author="Turtinen, Samuli (Nokia - FI/Oulu)" w:date="2022-05-23T13:15:00Z">
        <w:r w:rsidDel="00DE2B14">
          <w:delText xml:space="preserve">; </w:delText>
        </w:r>
      </w:del>
      <w:ins w:id="12" w:author="Turtinen, Samuli (Nokia - FI/Oulu)" w:date="2022-05-23T13:15:00Z">
        <w:r w:rsidR="00DE2B14">
          <w:t xml:space="preserve">. While </w:t>
        </w:r>
      </w:ins>
      <w:r>
        <w:t xml:space="preserve">in RRC_INACTIVE </w:t>
      </w:r>
      <w:ins w:id="13" w:author="Nokia (based on R2-2204532)" w:date="2022-05-11T12:21:00Z">
        <w:del w:id="14" w:author="Turtinen, Samuli (Nokia - FI/Oulu)" w:date="2022-05-23T13:16:00Z">
          <w:r w:rsidR="00A54EC6" w:rsidDel="00DE2B14">
            <w:delText>while</w:delText>
          </w:r>
        </w:del>
      </w:ins>
      <w:ins w:id="15" w:author="Turtinen, Samuli (Nokia - FI/Oulu)" w:date="2022-05-23T13:16:00Z">
        <w:r w:rsidR="00DE2B14">
          <w:t>with no</w:t>
        </w:r>
      </w:ins>
      <w:ins w:id="16" w:author="Nokia (based on R2-2204532)" w:date="2022-05-11T12:21:00Z">
        <w:r w:rsidR="00A54EC6">
          <w:t xml:space="preserve"> </w:t>
        </w:r>
      </w:ins>
      <w:ins w:id="17" w:author="Turtinen, Samuli (Nokia - FI/Oulu)" w:date="2022-05-23T13:16:00Z">
        <w:r w:rsidR="00DE2B14">
          <w:t xml:space="preserve">ongoing </w:t>
        </w:r>
      </w:ins>
      <w:ins w:id="18" w:author="Nokia (based on R2-2204532)" w:date="2022-05-11T12:21:00Z">
        <w:del w:id="19" w:author="Turtinen, Samuli (Nokia - FI/Oulu)" w:date="2022-05-23T13:16:00Z">
          <w:r w:rsidR="00A54EC6" w:rsidDel="00DE2B14">
            <w:delText xml:space="preserve">the </w:delText>
          </w:r>
        </w:del>
        <w:r w:rsidR="00A54EC6">
          <w:t xml:space="preserve">SDT procedure </w:t>
        </w:r>
      </w:ins>
      <w:ins w:id="20" w:author="Turtinen, Samuli (Nokia - FI/Oulu)" w:date="2022-05-23T13:16:00Z">
        <w:r w:rsidR="00DE2B14">
          <w:t>(see clause 18.0)</w:t>
        </w:r>
      </w:ins>
      <w:ins w:id="21" w:author="Nokia (based on R2-2204532)" w:date="2022-05-11T12:21:00Z">
        <w:del w:id="22" w:author="Turtinen, Samuli (Nokia - FI/Oulu)" w:date="2022-05-23T13:16:00Z">
          <w:r w:rsidR="00A54EC6" w:rsidDel="00DE2B14">
            <w:delText>is not ongoing (see clause 18.0)</w:delText>
          </w:r>
        </w:del>
      </w:ins>
      <w:ins w:id="23" w:author="Turtinen, Samuli (Nokia - FI/Oulu)" w:date="2022-05-23T13:14:00Z">
        <w:r w:rsidR="00DE2B14">
          <w:t>,</w:t>
        </w:r>
      </w:ins>
      <w:ins w:id="24" w:author="Nokia (based on R2-2204532)" w:date="2022-05-11T12:21:00Z">
        <w:r w:rsidR="00A54EC6">
          <w:t xml:space="preserve"> </w:t>
        </w:r>
      </w:ins>
      <w:r>
        <w:t xml:space="preserve">the UE </w:t>
      </w:r>
      <w:del w:id="25" w:author="Nokia (based on R2-2204532)" w:date="2022-05-11T12:21:00Z">
        <w:r w:rsidDel="00A54EC6">
          <w:delText xml:space="preserve">also </w:delText>
        </w:r>
      </w:del>
      <w:r>
        <w:t>monitors paging channels for RAN-initiated paging</w:t>
      </w:r>
      <w:ins w:id="26" w:author="Nokia (based on R2-2204532)" w:date="2022-05-11T12:22:00Z">
        <w:r w:rsidR="00A54EC6">
          <w:t xml:space="preserve"> and CN-initiated paging</w:t>
        </w:r>
      </w:ins>
      <w:r>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02E119" w14:textId="77777777" w:rsidR="002D7B30" w:rsidRDefault="002D7B30" w:rsidP="002D7B30">
      <w:pPr>
        <w:pStyle w:val="B1"/>
      </w:pPr>
      <w:r>
        <w:t>1)</w:t>
      </w:r>
      <w:r>
        <w:tab/>
        <w:t>For CN-initiated paging, a default cycle is broadcast in system information;</w:t>
      </w:r>
    </w:p>
    <w:p w14:paraId="1D823149" w14:textId="77777777" w:rsidR="002D7B30" w:rsidRDefault="002D7B30" w:rsidP="002D7B30">
      <w:pPr>
        <w:pStyle w:val="B1"/>
      </w:pPr>
      <w:r>
        <w:t>2)</w:t>
      </w:r>
      <w:r>
        <w:tab/>
        <w:t>For CN-initiated paging, a UE specific cycle can be configured via NAS signalling;</w:t>
      </w:r>
    </w:p>
    <w:p w14:paraId="26A96FA6" w14:textId="77777777" w:rsidR="002D7B30" w:rsidRDefault="002D7B30" w:rsidP="002D7B30">
      <w:pPr>
        <w:pStyle w:val="B1"/>
      </w:pPr>
      <w:r>
        <w:t>3)</w:t>
      </w:r>
      <w:r>
        <w:tab/>
        <w:t>For RAN-initiated paging, a UE-specific cycle is configured via RRC signalling;</w:t>
      </w:r>
    </w:p>
    <w:p w14:paraId="4D2CFAA3" w14:textId="77777777" w:rsidR="002D7B30" w:rsidRDefault="002D7B30" w:rsidP="002D7B30">
      <w:pPr>
        <w:pStyle w:val="B1"/>
      </w:pPr>
      <w:r>
        <w:t>-</w:t>
      </w:r>
      <w:r>
        <w:tab/>
        <w:t xml:space="preserve">The UE uses the shortest of the DRX cycles applicable i.e. a UE in RRC_IDLE uses the </w:t>
      </w:r>
      <w:proofErr w:type="gramStart"/>
      <w:r>
        <w:t>shortest</w:t>
      </w:r>
      <w:proofErr w:type="gramEnd"/>
      <w:r>
        <w:t xml:space="preserve"> of the first two cycles above, while a UE in RRC_INACTIVE uses the shortest of the three.</w:t>
      </w:r>
    </w:p>
    <w:p w14:paraId="5198160E" w14:textId="77777777" w:rsidR="002D7B30" w:rsidRDefault="002D7B30" w:rsidP="002D7B30">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529304EE" w14:textId="43713EA2" w:rsidR="002D7B30" w:rsidRDefault="002D7B30" w:rsidP="002D7B30">
      <w:del w:id="27" w:author="Turtinen, Samuli (Nokia - FI/Oulu)" w:date="2022-05-23T13:21:00Z">
        <w:r w:rsidDel="00DE2B14">
          <w:delText xml:space="preserve">When </w:delText>
        </w:r>
      </w:del>
      <w:ins w:id="28" w:author="Turtinen, Samuli (Nokia - FI/Oulu)" w:date="2022-05-23T13:21:00Z">
        <w:r w:rsidR="00DE2B14">
          <w:t xml:space="preserve">While </w:t>
        </w:r>
      </w:ins>
      <w:r>
        <w:t>in RRC_CONNECTED</w:t>
      </w:r>
      <w:ins w:id="29" w:author="Nokia (based on R2-2204532)" w:date="2022-05-11T12:22:00Z">
        <w:r w:rsidR="00A54EC6">
          <w:t xml:space="preserve"> and while</w:t>
        </w:r>
      </w:ins>
      <w:ins w:id="30" w:author="Turtinen, Samuli (Nokia - FI/Oulu)" w:date="2022-05-23T13:21:00Z">
        <w:r w:rsidR="00DE2B14">
          <w:t xml:space="preserve"> </w:t>
        </w:r>
      </w:ins>
      <w:ins w:id="31" w:author="Turtinen, Samuli (Nokia - FI/Oulu)" w:date="2022-05-23T13:22:00Z">
        <w:r w:rsidR="00DE2B14">
          <w:t>in RRC_INACTIVE with</w:t>
        </w:r>
      </w:ins>
      <w:ins w:id="32" w:author="Nokia (based on R2-2204532)" w:date="2022-05-11T12:22:00Z">
        <w:r w:rsidR="00A54EC6">
          <w:t xml:space="preserve"> </w:t>
        </w:r>
        <w:del w:id="33" w:author="Turtinen, Samuli (Nokia - FI/Oulu)" w:date="2022-05-23T13:22:00Z">
          <w:r w:rsidR="00A54EC6" w:rsidDel="00DE2B14">
            <w:delText>the</w:delText>
          </w:r>
        </w:del>
      </w:ins>
      <w:ins w:id="34" w:author="Turtinen, Samuli (Nokia - FI/Oulu)" w:date="2022-05-23T13:22:00Z">
        <w:r w:rsidR="00DE2B14">
          <w:t>an ongoing</w:t>
        </w:r>
      </w:ins>
      <w:ins w:id="35" w:author="Nokia (based on R2-2204532)" w:date="2022-05-11T12:22:00Z">
        <w:r w:rsidR="00A54EC6">
          <w:t xml:space="preserve"> SDT </w:t>
        </w:r>
        <w:proofErr w:type="gramStart"/>
        <w:r w:rsidR="00A54EC6">
          <w:t xml:space="preserve">procedure </w:t>
        </w:r>
        <w:proofErr w:type="gramEnd"/>
        <w:del w:id="36" w:author="Turtinen, Samuli (Nokia - FI/Oulu)" w:date="2022-05-23T13:22:00Z">
          <w:r w:rsidR="00A54EC6" w:rsidDel="00DE2B14">
            <w:delText>is ongoing in RRC_INACTIVE</w:delText>
          </w:r>
        </w:del>
        <w:r w:rsidR="00A54EC6">
          <w:t xml:space="preserve">, </w:t>
        </w:r>
      </w:ins>
      <w:r>
        <w:t xml:space="preserve">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D31033D" w14:textId="77777777" w:rsidR="002D7B30" w:rsidRDefault="002D7B30" w:rsidP="002D7B30">
      <w:r>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0C5620C4" w14:textId="77777777" w:rsidR="002D7B30" w:rsidRDefault="002D7B30" w:rsidP="002D7B30">
      <w:r>
        <w:t>If Paging Cause is included in the Paging message, a UE in RRC_IDLE or RRC_INACTIVE state may use the Paging Cause as per TS 23.501[3].</w:t>
      </w:r>
    </w:p>
    <w:p w14:paraId="5F33BE5E" w14:textId="77777777" w:rsidR="002D7B30" w:rsidRDefault="002D7B30" w:rsidP="002D7B30">
      <w:pPr>
        <w:spacing w:afterLines="50" w:after="120"/>
      </w:pPr>
      <w:r>
        <w:rPr>
          <w:b/>
          <w:lang w:eastAsia="zh-CN"/>
        </w:rPr>
        <w:t>Paging optimization for UEs in CM_IDLE</w:t>
      </w:r>
      <w:r>
        <w:rPr>
          <w:lang w:eastAsia="zh-CN"/>
        </w:rPr>
        <w:t>: at UE context release, the</w:t>
      </w:r>
      <w:r>
        <w:t xml:space="preserve"> </w:t>
      </w:r>
      <w:r>
        <w:rPr>
          <w:noProof/>
          <w:lang w:eastAsia="zh-CN"/>
        </w:rPr>
        <w:t>NG-RAN node</w:t>
      </w:r>
      <w:r>
        <w:rPr>
          <w:noProof/>
        </w:rPr>
        <w:t xml:space="preserve"> may provide</w:t>
      </w:r>
      <w:r>
        <w:rPr>
          <w:noProof/>
          <w:lang w:eastAsia="zh-CN"/>
        </w:rPr>
        <w:t xml:space="preserve"> </w:t>
      </w:r>
      <w:r>
        <w:rPr>
          <w:noProof/>
        </w:rPr>
        <w:t xml:space="preserve">the </w:t>
      </w:r>
      <w:r>
        <w:rPr>
          <w:noProof/>
          <w:lang w:eastAsia="zh-CN"/>
        </w:rPr>
        <w:t>AMF</w:t>
      </w:r>
      <w:r>
        <w:rPr>
          <w:noProof/>
        </w:rPr>
        <w:t xml:space="preserve"> with</w:t>
      </w:r>
      <w:r>
        <w:rPr>
          <w:noProof/>
          <w:lang w:eastAsia="zh-CN"/>
        </w:rPr>
        <w:t xml:space="preserve"> </w:t>
      </w:r>
      <w:r>
        <w:rPr>
          <w:noProof/>
        </w:rPr>
        <w:t xml:space="preserve">a list of recommended </w:t>
      </w:r>
      <w:r>
        <w:rPr>
          <w:noProof/>
          <w:lang w:eastAsia="zh-CN"/>
        </w:rPr>
        <w:t>cells and NG-RAN nodes</w:t>
      </w:r>
      <w:r>
        <w:rPr>
          <w:noProof/>
        </w:rPr>
        <w:t xml:space="preserve"> as assistance info for subsequent paging</w:t>
      </w:r>
      <w:r>
        <w:rPr>
          <w:rFonts w:cs="Arial"/>
          <w:lang w:eastAsia="zh-CN"/>
        </w:rPr>
        <w:t xml:space="preserve">. </w:t>
      </w:r>
      <w:r>
        <w:rPr>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lang w:eastAsia="zh-CN"/>
        </w:rPr>
        <w:t>NG-RAN node</w:t>
      </w:r>
      <w:r>
        <w:t xml:space="preserve"> receives the same information during a paging attempt. The Paging Attempt Count shall be increased by one at each new paging attempt. The Next Paging Area Scope, when present, indicates whether the </w:t>
      </w:r>
      <w:r>
        <w:rPr>
          <w:lang w:eastAsia="zh-CN"/>
        </w:rPr>
        <w:t>AMF</w:t>
      </w:r>
      <w:r>
        <w:t xml:space="preserve"> plans to modify the paging area currently selected at next paging attempt. If the UE has changed its state to CM CONNECTED the Paging Attempt Count is reset.</w:t>
      </w:r>
    </w:p>
    <w:p w14:paraId="5F1AFAB5" w14:textId="77777777" w:rsidR="002D7B30" w:rsidRDefault="002D7B30" w:rsidP="002D7B30">
      <w:r>
        <w:rPr>
          <w:b/>
        </w:rPr>
        <w:t>Paging optimization for UEs in RRC_INACTIVE</w:t>
      </w:r>
      <w:r>
        <w:t>: at RAN Paging, the serving NG-RAN node provides RAN Paging area</w:t>
      </w:r>
      <w:r>
        <w:rPr>
          <w:lang w:eastAsia="zh-CN"/>
        </w:rPr>
        <w:t xml:space="preserve"> </w:t>
      </w:r>
      <w:r>
        <w:t>information.</w:t>
      </w:r>
      <w:r>
        <w:rPr>
          <w:lang w:eastAsia="zh-CN"/>
        </w:rPr>
        <w:t xml:space="preserve"> </w:t>
      </w:r>
      <w:r>
        <w:t xml:space="preserve">The serving NG-RAN node may also provide RAN Paging attempt information. Each paged </w:t>
      </w:r>
      <w:r>
        <w:rPr>
          <w:lang w:eastAsia="zh-CN"/>
        </w:rPr>
        <w:t>NG-RAN node</w:t>
      </w:r>
      <w:r>
        <w:t xml:space="preserve"> receives the same RAN Paging attempt information</w:t>
      </w:r>
      <w:r>
        <w:rPr>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lang w:eastAsia="zh-CN"/>
        </w:rPr>
        <w:t>serving NG_RAN node</w:t>
      </w:r>
      <w:r>
        <w:t xml:space="preserve"> plans to modify the RAN Paging Area currently selected at next paging attempt. If the UE </w:t>
      </w:r>
      <w:r>
        <w:rPr>
          <w:lang w:eastAsia="zh-CN"/>
        </w:rPr>
        <w:t>leaves RRC_INACTIVE state</w:t>
      </w:r>
      <w:r>
        <w:t xml:space="preserve"> the Paging Attempt Count is reset.</w:t>
      </w:r>
    </w:p>
    <w:p w14:paraId="2910D470" w14:textId="77777777" w:rsidR="002D7B30" w:rsidRDefault="002D7B30" w:rsidP="002D7B30">
      <w:pPr>
        <w:rPr>
          <w:lang w:eastAsia="zh-CN"/>
        </w:rPr>
      </w:pPr>
      <w:r>
        <w:rPr>
          <w:b/>
          <w:bCs/>
          <w:szCs w:val="21"/>
        </w:rPr>
        <w:t>UE power saving for paging monitoring:</w:t>
      </w:r>
      <w:r>
        <w:rPr>
          <w:lang w:eastAsia="zh-CN"/>
        </w:rPr>
        <w:t xml:space="preserve"> in order to reduce UE power consumption due to false paging alarms, the group of </w:t>
      </w:r>
      <w:r>
        <w:t xml:space="preserve">UEs </w:t>
      </w:r>
      <w:r>
        <w:rPr>
          <w:lang w:eastAsia="zh-CN"/>
        </w:rPr>
        <w:t>monitoring</w:t>
      </w:r>
      <w:r>
        <w:t xml:space="preserve"> the same PO can be further divided into multiple subgroups. With subgrouping, a UE shall monitor PDCCH in its PO for paging if the subgroup to which the UE belongs is paged as indicated via associated PEI. </w:t>
      </w:r>
      <w:r>
        <w:lastRenderedPageBreak/>
        <w:t xml:space="preserve">If a UE cannot find its subgroup ID with the PEI configurations in a cell or if the UE is unable to monitor the associated PEI occasion corresponding to its PO, it shall monitor the paging </w:t>
      </w:r>
      <w:r>
        <w:rPr>
          <w:lang w:eastAsia="zh-CN"/>
        </w:rPr>
        <w:t>in its PO.</w:t>
      </w:r>
    </w:p>
    <w:p w14:paraId="05B288A2" w14:textId="77777777" w:rsidR="002D7B30" w:rsidRDefault="002D7B30" w:rsidP="002D7B30">
      <w:r>
        <w:t>These subgroups have the following characteristics:</w:t>
      </w:r>
    </w:p>
    <w:p w14:paraId="2D306E51" w14:textId="77777777" w:rsidR="002D7B30" w:rsidRDefault="002D7B30" w:rsidP="002D7B30">
      <w:pPr>
        <w:pStyle w:val="B1"/>
        <w:rPr>
          <w:rFonts w:eastAsia="Yu Mincho"/>
        </w:rPr>
      </w:pPr>
      <w:r>
        <w:rPr>
          <w:rFonts w:eastAsia="Yu Mincho"/>
        </w:rPr>
        <w:t>-</w:t>
      </w:r>
      <w:r>
        <w:rPr>
          <w:rFonts w:eastAsia="Yu Mincho"/>
        </w:rPr>
        <w:tab/>
        <w:t>They are formed based on either CN controlled subgrouping or UE ID based subgrouping;</w:t>
      </w:r>
    </w:p>
    <w:p w14:paraId="3604ED7F" w14:textId="77777777" w:rsidR="002D7B30" w:rsidRDefault="002D7B30" w:rsidP="002D7B30">
      <w:pPr>
        <w:pStyle w:val="B1"/>
        <w:rPr>
          <w:rFonts w:eastAsia="Yu Mincho"/>
        </w:rPr>
      </w:pPr>
      <w:r>
        <w:rPr>
          <w:rFonts w:eastAsia="Yu Mincho"/>
        </w:rPr>
        <w:t>-</w:t>
      </w:r>
      <w:r>
        <w:rPr>
          <w:rFonts w:eastAsia="Yu Mincho"/>
        </w:rPr>
        <w:tab/>
        <w:t>If specific subgrouping information is not provided from CN, UE ID based subgrouping is used if supported by the UE and network;</w:t>
      </w:r>
    </w:p>
    <w:p w14:paraId="7617F355" w14:textId="77777777" w:rsidR="002D7B30" w:rsidRDefault="002D7B30" w:rsidP="002D7B30">
      <w:pPr>
        <w:pStyle w:val="B1"/>
        <w:rPr>
          <w:rFonts w:eastAsia="Yu Mincho"/>
        </w:rPr>
      </w:pPr>
      <w:r>
        <w:rPr>
          <w:rFonts w:eastAsia="Yu Mincho"/>
        </w:rPr>
        <w:t>-</w:t>
      </w:r>
      <w:r>
        <w:rPr>
          <w:rFonts w:eastAsia="Yu Mincho"/>
        </w:rPr>
        <w:tab/>
        <w:t>The RRC state (RRC_IDLE or RRC_INACTIVE state) doesn’t impact UE subgroup of a UE;</w:t>
      </w:r>
    </w:p>
    <w:p w14:paraId="0FDEE7B0" w14:textId="77777777" w:rsidR="002D7B30" w:rsidRDefault="002D7B30" w:rsidP="002D7B30">
      <w:pPr>
        <w:pStyle w:val="B1"/>
        <w:rPr>
          <w:lang w:eastAsia="zh-CN"/>
        </w:rPr>
      </w:pPr>
      <w:r>
        <w:rPr>
          <w:rFonts w:eastAsia="Yu Mincho"/>
        </w:rPr>
        <w:t>-</w:t>
      </w:r>
      <w:r>
        <w:rPr>
          <w:rFonts w:eastAsia="Yu Mincho"/>
        </w:rPr>
        <w:tab/>
        <w:t>Subgrouping support for RAN is broadcast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756AFC50" w14:textId="77777777" w:rsidR="002D7B30" w:rsidRDefault="002D7B30" w:rsidP="002D7B30">
      <w:pPr>
        <w:pStyle w:val="B1"/>
        <w:rPr>
          <w:lang w:eastAsia="zh-CN"/>
        </w:rPr>
      </w:pPr>
      <w:r>
        <w:rPr>
          <w:lang w:eastAsia="zh-CN"/>
        </w:rPr>
        <w:t>-</w:t>
      </w:r>
      <w:r>
        <w:rPr>
          <w:lang w:eastAsia="zh-CN"/>
        </w:rPr>
        <w:tab/>
        <w:t xml:space="preserve">Total number of subgroupings allowed in a cell is limited to 8 </w:t>
      </w:r>
      <w:r>
        <w:rPr>
          <w:szCs w:val="22"/>
          <w:lang w:eastAsia="sv-SE"/>
        </w:rPr>
        <w:t xml:space="preserve">and represents the sum of CN-assigned and </w:t>
      </w:r>
      <w:r>
        <w:t>UEID-based subgrouping configured by the network;</w:t>
      </w:r>
    </w:p>
    <w:p w14:paraId="245E7DCE" w14:textId="77777777" w:rsidR="002D7B30" w:rsidRDefault="002D7B30" w:rsidP="002D7B30">
      <w:pPr>
        <w:pStyle w:val="B1"/>
        <w:rPr>
          <w:lang w:eastAsia="zh-CN"/>
        </w:rPr>
      </w:pPr>
      <w:r>
        <w:rPr>
          <w:lang w:eastAsia="zh-CN"/>
        </w:rPr>
        <w:t>-</w:t>
      </w:r>
      <w:r>
        <w:rPr>
          <w:lang w:eastAsia="zh-CN"/>
        </w:rPr>
        <w:tab/>
      </w:r>
      <w:r>
        <w:t>A UE with CN-assigned subgroup ID shall derive UEID-based subgroup ID in a cell supporting only UEID-based subgrouping.</w:t>
      </w:r>
    </w:p>
    <w:p w14:paraId="580CFB4F" w14:textId="77777777" w:rsidR="002D7B30" w:rsidRDefault="002D7B30" w:rsidP="002D7B30">
      <w:r>
        <w:t>PEI associated with subgroups has the following characteristics:</w:t>
      </w:r>
    </w:p>
    <w:p w14:paraId="0511FDBD" w14:textId="77777777" w:rsidR="002D7B30" w:rsidRDefault="002D7B30" w:rsidP="002D7B30">
      <w:pPr>
        <w:pStyle w:val="B1"/>
      </w:pPr>
      <w:r>
        <w:t>-</w:t>
      </w:r>
      <w:r>
        <w:tab/>
        <w:t>If the PEI is supported by the UE, it shall at least support UEID-based subgrouping method;</w:t>
      </w:r>
    </w:p>
    <w:p w14:paraId="1E3FEEB0" w14:textId="77777777" w:rsidR="002D7B30" w:rsidRDefault="002D7B30" w:rsidP="002D7B30">
      <w:pPr>
        <w:pStyle w:val="B2"/>
        <w:rPr>
          <w:lang w:eastAsia="zh-CN"/>
        </w:rPr>
      </w:pPr>
      <w:r>
        <w:t>-</w:t>
      </w:r>
      <w:r>
        <w:tab/>
        <w:t>PEI monitoring can be limited via system information to the cell in which its last connection was released;</w:t>
      </w:r>
    </w:p>
    <w:p w14:paraId="15B4A42A" w14:textId="77777777" w:rsidR="002D7B30" w:rsidRDefault="002D7B30" w:rsidP="002D7B30">
      <w:pPr>
        <w:pStyle w:val="B2"/>
        <w:rPr>
          <w:lang w:eastAsia="zh-CN"/>
        </w:rPr>
      </w:pPr>
      <w:r>
        <w:rPr>
          <w:bCs/>
          <w:lang w:eastAsia="sv-SE"/>
        </w:rPr>
        <w:t>-</w:t>
      </w:r>
      <w:r>
        <w:rPr>
          <w:bCs/>
          <w:lang w:eastAsia="sv-SE"/>
        </w:rPr>
        <w:tab/>
        <w:t>A PEI-capable UE shall store its last used cell information;</w:t>
      </w:r>
    </w:p>
    <w:p w14:paraId="4E0AAB03" w14:textId="77777777" w:rsidR="002D7B30" w:rsidRDefault="002D7B30" w:rsidP="002D7B30">
      <w:pPr>
        <w:pStyle w:val="B2"/>
        <w:rPr>
          <w:rFonts w:eastAsiaTheme="minorEastAsia"/>
          <w:lang w:eastAsia="zh-CN"/>
        </w:rPr>
      </w:pPr>
      <w:r>
        <w:rPr>
          <w:lang w:eastAsia="zh-CN"/>
        </w:rPr>
        <w:t>-</w:t>
      </w:r>
      <w:r>
        <w:rPr>
          <w:lang w:eastAsia="zh-CN"/>
        </w:rPr>
        <w:tab/>
        <w:t>UE that expects MBS group notification shall ignore the PEI and shall monitor paging in its PO.</w:t>
      </w:r>
    </w:p>
    <w:p w14:paraId="0A4F5E12" w14:textId="77777777" w:rsidR="002D7B30" w:rsidRDefault="002D7B30" w:rsidP="002D7B30">
      <w:pPr>
        <w:ind w:leftChars="100" w:left="200"/>
      </w:pPr>
      <w:r>
        <w:rPr>
          <w:b/>
        </w:rPr>
        <w:t xml:space="preserve">CN controlled subgrouping: </w:t>
      </w:r>
      <w:r>
        <w:t>AMF is responsible for assigning subgroup ID to the UE. The total number of subgroups for CN controlled subgrouping can be configured up to 8, e.g. by OAM. The following figure describes the procedure for CN controlled subgrouping:</w:t>
      </w:r>
    </w:p>
    <w:p w14:paraId="21D8930F" w14:textId="77777777" w:rsidR="002D7B30" w:rsidRDefault="002D7B30" w:rsidP="002D7B30">
      <w:pPr>
        <w:pStyle w:val="TH"/>
      </w:pPr>
      <w:r>
        <w:rPr>
          <w:rFonts w:eastAsia="Yu Mincho"/>
          <w:noProof/>
        </w:rPr>
        <w:object w:dxaOrig="7110" w:dyaOrig="4215" w14:anchorId="0F174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10.75pt" o:ole="">
            <v:imagedata r:id="rId23" o:title=""/>
          </v:shape>
          <o:OLEObject Type="Embed" ProgID="Mscgen.Chart" ShapeID="_x0000_i1025" DrawAspect="Content" ObjectID="_1715008409" r:id="rId24"/>
        </w:object>
      </w:r>
    </w:p>
    <w:p w14:paraId="0C8E7AF9" w14:textId="77777777" w:rsidR="002D7B30" w:rsidRDefault="002D7B30" w:rsidP="002D7B30">
      <w:pPr>
        <w:pStyle w:val="TF"/>
        <w:ind w:leftChars="100" w:left="200"/>
      </w:pPr>
      <w:r>
        <w:t>Figure 9.2.5-1: Procedure for CN controlled subgrouping</w:t>
      </w:r>
    </w:p>
    <w:p w14:paraId="511051BC" w14:textId="77777777" w:rsidR="002D7B30" w:rsidRDefault="002D7B30" w:rsidP="002D7B30">
      <w:pPr>
        <w:pStyle w:val="B1"/>
        <w:rPr>
          <w:rFonts w:eastAsia="Yu Mincho"/>
        </w:rPr>
      </w:pPr>
      <w:r>
        <w:rPr>
          <w:rFonts w:eastAsia="Yu Mincho"/>
        </w:rPr>
        <w:t>1.</w:t>
      </w:r>
      <w:r>
        <w:rPr>
          <w:rFonts w:eastAsia="Yu Mincho"/>
        </w:rPr>
        <w:tab/>
        <w:t>The UE indicates its support of CN controlled subgrouping via NAS signalling.</w:t>
      </w:r>
    </w:p>
    <w:p w14:paraId="7A1C8ABC" w14:textId="77777777" w:rsidR="002D7B30" w:rsidRDefault="002D7B30" w:rsidP="002D7B30">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34034EA6" w14:textId="77777777" w:rsidR="002D7B30" w:rsidRDefault="002D7B30" w:rsidP="002D7B30">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7DED15FC" w14:textId="77777777" w:rsidR="002D7B30" w:rsidRDefault="002D7B30" w:rsidP="002D7B30">
      <w:pPr>
        <w:pStyle w:val="B1"/>
        <w:rPr>
          <w:rFonts w:eastAsia="Yu Mincho"/>
        </w:rPr>
      </w:pPr>
      <w:r>
        <w:rPr>
          <w:rFonts w:eastAsia="Yu Mincho"/>
        </w:rPr>
        <w:t>4.</w:t>
      </w:r>
      <w:r>
        <w:rPr>
          <w:rFonts w:eastAsia="Yu Mincho"/>
        </w:rPr>
        <w:tab/>
        <w:t xml:space="preserve">The </w:t>
      </w:r>
      <w:r>
        <w:t>AMF informs the gNB about the assigned subgroup ID for paging the UE in RRC_IDLE/ RRC_INACTIVE state</w:t>
      </w:r>
      <w:r>
        <w:rPr>
          <w:rFonts w:eastAsia="Yu Mincho"/>
        </w:rPr>
        <w:t>.</w:t>
      </w:r>
    </w:p>
    <w:p w14:paraId="0B716308" w14:textId="77777777" w:rsidR="002D7B30" w:rsidRDefault="002D7B30" w:rsidP="002D7B30">
      <w:pPr>
        <w:pStyle w:val="B1"/>
      </w:pPr>
      <w:r>
        <w:rPr>
          <w:rFonts w:eastAsia="Yu Mincho"/>
        </w:rPr>
        <w:lastRenderedPageBreak/>
        <w:t>5.</w:t>
      </w:r>
      <w:r>
        <w:rPr>
          <w:rFonts w:eastAsia="Yu Mincho"/>
        </w:rPr>
        <w:tab/>
        <w:t xml:space="preserve">When the </w:t>
      </w:r>
      <w:r>
        <w:t>paging message for the UE is received from the CN or is generated by the gNB, the gNB determines the PO and the associated PEI occasion for the UE.</w:t>
      </w:r>
    </w:p>
    <w:p w14:paraId="17F0CE66" w14:textId="77777777" w:rsidR="002D7B30" w:rsidRDefault="002D7B30" w:rsidP="002D7B30">
      <w:pPr>
        <w:pStyle w:val="B1"/>
        <w:rPr>
          <w:rFonts w:eastAsia="Yu Mincho"/>
        </w:rPr>
      </w:pPr>
      <w:r>
        <w:rPr>
          <w:rFonts w:eastAsia="Yu Mincho"/>
        </w:rPr>
        <w:t>6.</w:t>
      </w:r>
      <w:r>
        <w:rPr>
          <w:rFonts w:eastAsia="Yu Mincho"/>
        </w:rPr>
        <w:tab/>
        <w:t>Before the UE is paged in the PO, the gNB transmits the associated PEI and indicates the subgroup(s) of the UE(s) that is paged in the PEI</w:t>
      </w:r>
      <w:r>
        <w:t xml:space="preserve"> </w:t>
      </w:r>
      <w:r>
        <w:rPr>
          <w:rFonts w:eastAsia="Yu Mincho"/>
        </w:rPr>
        <w:t>if supported by the UE(s)</w:t>
      </w:r>
      <w:r>
        <w:rPr>
          <w:lang w:eastAsia="en-GB"/>
        </w:rPr>
        <w:t>.</w:t>
      </w:r>
    </w:p>
    <w:p w14:paraId="0C2AE424" w14:textId="77777777" w:rsidR="002D7B30" w:rsidRDefault="002D7B30" w:rsidP="002D7B30">
      <w:pPr>
        <w:ind w:leftChars="100" w:left="200"/>
      </w:pPr>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647EFEAF" w14:textId="77777777" w:rsidR="002D7B30" w:rsidRDefault="002D7B30" w:rsidP="002D7B30">
      <w:pPr>
        <w:pStyle w:val="TH"/>
      </w:pPr>
      <w:r>
        <w:rPr>
          <w:rFonts w:eastAsia="Yu Mincho"/>
          <w:noProof/>
        </w:rPr>
        <w:object w:dxaOrig="8985" w:dyaOrig="3195" w14:anchorId="0ADA48B6">
          <v:shape id="_x0000_i1026" type="#_x0000_t75" style="width:449.25pt;height:159.75pt" o:ole="">
            <v:imagedata r:id="rId25" o:title=""/>
          </v:shape>
          <o:OLEObject Type="Embed" ProgID="Mscgen.Chart" ShapeID="_x0000_i1026" DrawAspect="Content" ObjectID="_1715008410" r:id="rId26"/>
        </w:object>
      </w:r>
    </w:p>
    <w:p w14:paraId="76FD75F5" w14:textId="77777777" w:rsidR="002D7B30" w:rsidRDefault="002D7B30" w:rsidP="002D7B30">
      <w:pPr>
        <w:pStyle w:val="TF"/>
        <w:ind w:leftChars="100" w:left="200"/>
      </w:pPr>
      <w:r>
        <w:t>Figure 9.2.5-2: Procedure for UE ID based subgrouping</w:t>
      </w:r>
    </w:p>
    <w:p w14:paraId="74A337E7" w14:textId="77777777" w:rsidR="002D7B30" w:rsidRDefault="002D7B30" w:rsidP="002D7B30">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34A49B85" w14:textId="77777777" w:rsidR="002D7B30" w:rsidRDefault="002D7B30" w:rsidP="002D7B30">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9EF07DF" w14:textId="77777777" w:rsidR="002D7B30" w:rsidRDefault="002D7B30" w:rsidP="002D7B30">
      <w:pPr>
        <w:pStyle w:val="B1"/>
      </w:pPr>
      <w:r>
        <w:rPr>
          <w:rFonts w:eastAsia="Yu Mincho"/>
        </w:rPr>
        <w:t>3.</w:t>
      </w:r>
      <w:r>
        <w:rPr>
          <w:rFonts w:eastAsia="Yu Mincho"/>
        </w:rPr>
        <w:tab/>
        <w:t xml:space="preserve">When </w:t>
      </w:r>
      <w:r>
        <w:t>paging message for the UE is received from the CN to the gNB or is generated by the gNB, the gNB determines the PO and the associated PEI occasion for the UE.</w:t>
      </w:r>
    </w:p>
    <w:p w14:paraId="520DC596" w14:textId="77777777" w:rsidR="002D7B30" w:rsidRDefault="002D7B30" w:rsidP="002D7B30">
      <w:pPr>
        <w:pStyle w:val="B1"/>
        <w:rPr>
          <w:rFonts w:eastAsia="Yu Mincho"/>
        </w:rPr>
      </w:pPr>
      <w:r>
        <w:rPr>
          <w:rFonts w:eastAsia="Yu Mincho"/>
        </w:rPr>
        <w:t>4.</w:t>
      </w:r>
      <w:r>
        <w:rPr>
          <w:rFonts w:eastAsia="Yu Mincho"/>
        </w:rPr>
        <w:tab/>
        <w:t>Before the UE is paged in the PO, the gNB transmits the associated PEI and indicates the subgroup(s) of the UE(s) that is paged in the PEI</w:t>
      </w:r>
      <w:r>
        <w:t xml:space="preserve"> </w:t>
      </w:r>
      <w:r>
        <w:rPr>
          <w:rFonts w:eastAsia="Yu Mincho"/>
        </w:rPr>
        <w:t>if supported by the UE(s)</w:t>
      </w:r>
      <w:r>
        <w:rPr>
          <w:lang w:eastAsia="en-GB"/>
        </w:rPr>
        <w:t>.</w:t>
      </w:r>
    </w:p>
    <w:bookmarkEnd w:id="2"/>
    <w:bookmarkEnd w:id="3"/>
    <w:bookmarkEnd w:id="4"/>
    <w:bookmarkEnd w:id="5"/>
    <w:bookmarkEnd w:id="6"/>
    <w:bookmarkEnd w:id="7"/>
    <w:bookmarkEnd w:id="8"/>
    <w:p w14:paraId="270F2433" w14:textId="77777777" w:rsidR="005D17F3" w:rsidRDefault="005D17F3" w:rsidP="005D17F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426B98F" w14:textId="77777777" w:rsidR="005D17F3" w:rsidRPr="005D17F3" w:rsidRDefault="005D17F3" w:rsidP="005D17F3">
      <w:pPr>
        <w:keepNext/>
        <w:keepLines/>
        <w:overflowPunct w:val="0"/>
        <w:autoSpaceDE w:val="0"/>
        <w:autoSpaceDN w:val="0"/>
        <w:adjustRightInd w:val="0"/>
        <w:spacing w:before="120"/>
        <w:ind w:left="1134" w:hanging="1134"/>
        <w:outlineLvl w:val="2"/>
        <w:rPr>
          <w:rFonts w:ascii="Arial" w:hAnsi="Arial"/>
          <w:sz w:val="28"/>
          <w:lang w:eastAsia="ja-JP"/>
        </w:rPr>
      </w:pPr>
      <w:bookmarkStart w:id="37" w:name="_Toc100782034"/>
      <w:r w:rsidRPr="005D17F3">
        <w:rPr>
          <w:rFonts w:ascii="Arial" w:hAnsi="Arial"/>
          <w:sz w:val="28"/>
          <w:lang w:eastAsia="ja-JP"/>
        </w:rPr>
        <w:t>9.2.6</w:t>
      </w:r>
      <w:r w:rsidRPr="005D17F3">
        <w:rPr>
          <w:rFonts w:ascii="Arial" w:hAnsi="Arial"/>
          <w:sz w:val="28"/>
          <w:lang w:eastAsia="ja-JP"/>
        </w:rPr>
        <w:tab/>
        <w:t>Random Access Procedure</w:t>
      </w:r>
      <w:bookmarkEnd w:id="37"/>
    </w:p>
    <w:p w14:paraId="7CA9761E" w14:textId="77777777" w:rsidR="005D17F3" w:rsidRPr="005D17F3" w:rsidRDefault="005D17F3" w:rsidP="005D17F3">
      <w:pPr>
        <w:overflowPunct w:val="0"/>
        <w:autoSpaceDE w:val="0"/>
        <w:autoSpaceDN w:val="0"/>
        <w:adjustRightInd w:val="0"/>
        <w:rPr>
          <w:lang w:eastAsia="ja-JP"/>
        </w:rPr>
      </w:pPr>
      <w:r w:rsidRPr="005D17F3">
        <w:rPr>
          <w:lang w:eastAsia="ja-JP"/>
        </w:rPr>
        <w:t>The random access procedure is triggered by a number of events:</w:t>
      </w:r>
    </w:p>
    <w:p w14:paraId="0C254E91"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Initial access from RRC_</w:t>
      </w:r>
      <w:proofErr w:type="gramStart"/>
      <w:r w:rsidRPr="005D17F3">
        <w:rPr>
          <w:lang w:val="fr-FR" w:eastAsia="fr-FR"/>
        </w:rPr>
        <w:t>IDLE;</w:t>
      </w:r>
      <w:proofErr w:type="gramEnd"/>
    </w:p>
    <w:p w14:paraId="0E43D94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r w:rsidRPr="005D17F3">
        <w:rPr>
          <w:lang w:val="fr-FR" w:eastAsia="zh-CN"/>
        </w:rPr>
        <w:t xml:space="preserve">RRC Connection Re-establishment </w:t>
      </w:r>
      <w:proofErr w:type="gramStart"/>
      <w:r w:rsidRPr="005D17F3">
        <w:rPr>
          <w:lang w:val="fr-FR" w:eastAsia="zh-CN"/>
        </w:rPr>
        <w:t>procedure;</w:t>
      </w:r>
      <w:proofErr w:type="gramEnd"/>
    </w:p>
    <w:p w14:paraId="5BF3795E" w14:textId="60C29099"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DL or UL data arrival</w:t>
      </w:r>
      <w:ins w:id="38" w:author="Turtinen, Samuli (Nokia - FI/Oulu)" w:date="2022-05-23T13:25:00Z">
        <w:r w:rsidR="002B0C88">
          <w:rPr>
            <w:lang w:val="fr-FR" w:eastAsia="fr-FR"/>
          </w:rPr>
          <w:t>,</w:t>
        </w:r>
      </w:ins>
      <w:r w:rsidRPr="005D17F3">
        <w:rPr>
          <w:lang w:val="fr-FR" w:eastAsia="fr-FR"/>
        </w:rPr>
        <w:t xml:space="preserve"> during RRC_CONNECTED</w:t>
      </w:r>
      <w:ins w:id="39" w:author="Nokia (based on R2-2205271)" w:date="2022-05-11T12:33:00Z">
        <w:r w:rsidR="00537954">
          <w:rPr>
            <w:lang w:val="fr-FR" w:eastAsia="fr-FR"/>
          </w:rPr>
          <w:t xml:space="preserve"> or during RRC_INACTIVE while SDT procedure</w:t>
        </w:r>
      </w:ins>
      <w:ins w:id="40" w:author="Turtinen, Samuli (Nokia - FI/Oulu)" w:date="2022-05-23T13:24:00Z">
        <w:r w:rsidR="002B0C88">
          <w:rPr>
            <w:lang w:val="fr-FR" w:eastAsia="fr-FR"/>
          </w:rPr>
          <w:t xml:space="preserve"> (see clause 18.0)</w:t>
        </w:r>
      </w:ins>
      <w:ins w:id="41" w:author="Nokia (based on R2-2205271)" w:date="2022-05-11T12:33:00Z">
        <w:r w:rsidR="00537954">
          <w:rPr>
            <w:lang w:val="fr-FR" w:eastAsia="fr-FR"/>
          </w:rPr>
          <w:t xml:space="preserve"> is ongoing</w:t>
        </w:r>
      </w:ins>
      <w:ins w:id="42" w:author="Turtinen, Samuli (Nokia - FI/Oulu)" w:date="2022-05-23T13:25:00Z">
        <w:r w:rsidR="002B0C88">
          <w:rPr>
            <w:lang w:val="fr-FR" w:eastAsia="fr-FR"/>
          </w:rPr>
          <w:t>,</w:t>
        </w:r>
      </w:ins>
      <w:ins w:id="43" w:author="Nokia (based on R2-2205271)" w:date="2022-05-11T12:33:00Z">
        <w:r w:rsidR="00537954">
          <w:rPr>
            <w:lang w:val="fr-FR" w:eastAsia="fr-FR"/>
          </w:rPr>
          <w:t xml:space="preserve"> </w:t>
        </w:r>
        <w:del w:id="44" w:author="Turtinen, Samuli (Nokia - FI/Oulu)" w:date="2022-05-23T13:24:00Z">
          <w:r w:rsidR="00537954" w:rsidDel="002B0C88">
            <w:rPr>
              <w:lang w:val="fr-FR" w:eastAsia="fr-FR"/>
            </w:rPr>
            <w:delText>(see clause 18.0)</w:delText>
          </w:r>
        </w:del>
      </w:ins>
      <w:del w:id="45" w:author="Turtinen, Samuli (Nokia - FI/Oulu)" w:date="2022-05-23T13:24:00Z">
        <w:r w:rsidRPr="005D17F3" w:rsidDel="002B0C88">
          <w:rPr>
            <w:lang w:val="fr-FR" w:eastAsia="fr-FR"/>
          </w:rPr>
          <w:delText xml:space="preserve"> </w:delText>
        </w:r>
      </w:del>
      <w:r w:rsidRPr="005D17F3">
        <w:rPr>
          <w:lang w:val="fr-FR" w:eastAsia="fr-FR"/>
        </w:rPr>
        <w:t>when UL synchronisation status is "non-synchronised";</w:t>
      </w:r>
    </w:p>
    <w:p w14:paraId="2683FFAA" w14:textId="51D4E92C"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UL data arrival</w:t>
      </w:r>
      <w:ins w:id="46" w:author="Turtinen, Samuli (Nokia - FI/Oulu)" w:date="2022-05-23T13:25:00Z">
        <w:r w:rsidR="002B0C88">
          <w:rPr>
            <w:lang w:val="fr-FR" w:eastAsia="fr-FR"/>
          </w:rPr>
          <w:t>,</w:t>
        </w:r>
      </w:ins>
      <w:r w:rsidRPr="005D17F3">
        <w:rPr>
          <w:lang w:val="fr-FR" w:eastAsia="fr-FR"/>
        </w:rPr>
        <w:t xml:space="preserve"> during RRC_CONNECTED </w:t>
      </w:r>
      <w:ins w:id="47" w:author="Nokia (based on R2-2205271)" w:date="2022-05-11T12:33:00Z">
        <w:r w:rsidR="00537954">
          <w:rPr>
            <w:lang w:val="fr-FR" w:eastAsia="fr-FR"/>
          </w:rPr>
          <w:t>or during RRC_INACTIVE while SDT procedure is ongoing</w:t>
        </w:r>
      </w:ins>
      <w:ins w:id="48" w:author="Turtinen, Samuli (Nokia - FI/Oulu)" w:date="2022-05-23T13:25:00Z">
        <w:r w:rsidR="002B0C88">
          <w:rPr>
            <w:lang w:val="fr-FR" w:eastAsia="fr-FR"/>
          </w:rPr>
          <w:t xml:space="preserve">, </w:t>
        </w:r>
      </w:ins>
      <w:ins w:id="49" w:author="Nokia (based on R2-2205271)" w:date="2022-05-11T12:33:00Z">
        <w:del w:id="50" w:author="Turtinen, Samuli (Nokia - FI/Oulu)" w:date="2022-05-23T13:24:00Z">
          <w:r w:rsidR="00537954" w:rsidDel="002B0C88">
            <w:rPr>
              <w:lang w:val="fr-FR" w:eastAsia="fr-FR"/>
            </w:rPr>
            <w:delText xml:space="preserve"> (see clause 18.0) </w:delText>
          </w:r>
        </w:del>
      </w:ins>
      <w:r w:rsidRPr="005D17F3">
        <w:rPr>
          <w:lang w:val="fr-FR" w:eastAsia="fr-FR"/>
        </w:rPr>
        <w:t>when there are no PUCCH resources for SR available;</w:t>
      </w:r>
    </w:p>
    <w:p w14:paraId="30F3E18B"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SR </w:t>
      </w:r>
      <w:proofErr w:type="gramStart"/>
      <w:r w:rsidRPr="005D17F3">
        <w:rPr>
          <w:lang w:val="fr-FR" w:eastAsia="fr-FR"/>
        </w:rPr>
        <w:t>failure;</w:t>
      </w:r>
      <w:proofErr w:type="gramEnd"/>
    </w:p>
    <w:p w14:paraId="1720619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Request by RRC upon synchronous reconfiguration (e.g. handover</w:t>
      </w:r>
      <w:proofErr w:type="gramStart"/>
      <w:r w:rsidRPr="005D17F3">
        <w:rPr>
          <w:lang w:val="fr-FR" w:eastAsia="fr-FR"/>
        </w:rPr>
        <w:t>);</w:t>
      </w:r>
      <w:proofErr w:type="gramEnd"/>
    </w:p>
    <w:p w14:paraId="504CE4BA"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RRC Connection Resume procedure from RRC_</w:t>
      </w:r>
      <w:proofErr w:type="gramStart"/>
      <w:r w:rsidRPr="005D17F3">
        <w:rPr>
          <w:lang w:val="fr-FR" w:eastAsia="fr-FR"/>
        </w:rPr>
        <w:t>INACTIVE;</w:t>
      </w:r>
      <w:proofErr w:type="gramEnd"/>
    </w:p>
    <w:p w14:paraId="30EF8B9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To establish time alignment for a secondary </w:t>
      </w:r>
      <w:proofErr w:type="gramStart"/>
      <w:r w:rsidRPr="005D17F3">
        <w:rPr>
          <w:lang w:val="fr-FR" w:eastAsia="fr-FR"/>
        </w:rPr>
        <w:t>TAG;</w:t>
      </w:r>
      <w:proofErr w:type="gramEnd"/>
    </w:p>
    <w:p w14:paraId="70CBC9EB"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Request for Other SI (see clause 7.3</w:t>
      </w:r>
      <w:proofErr w:type="gramStart"/>
      <w:r w:rsidRPr="005D17F3">
        <w:rPr>
          <w:lang w:val="fr-FR" w:eastAsia="fr-FR"/>
        </w:rPr>
        <w:t>);</w:t>
      </w:r>
      <w:proofErr w:type="gramEnd"/>
    </w:p>
    <w:p w14:paraId="550E2BF0"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Beam failure </w:t>
      </w:r>
      <w:proofErr w:type="gramStart"/>
      <w:r w:rsidRPr="005D17F3">
        <w:rPr>
          <w:lang w:val="fr-FR" w:eastAsia="fr-FR"/>
        </w:rPr>
        <w:t>recovery;</w:t>
      </w:r>
      <w:proofErr w:type="gramEnd"/>
    </w:p>
    <w:p w14:paraId="1BB881D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lastRenderedPageBreak/>
        <w:t>-</w:t>
      </w:r>
      <w:r w:rsidRPr="005D17F3">
        <w:rPr>
          <w:lang w:val="fr-FR" w:eastAsia="fr-FR"/>
        </w:rPr>
        <w:tab/>
        <w:t xml:space="preserve">Consistent UL LBT failure on </w:t>
      </w:r>
      <w:proofErr w:type="gramStart"/>
      <w:r w:rsidRPr="005D17F3">
        <w:rPr>
          <w:lang w:val="fr-FR" w:eastAsia="fr-FR"/>
        </w:rPr>
        <w:t>SpCell;</w:t>
      </w:r>
      <w:proofErr w:type="gramEnd"/>
    </w:p>
    <w:p w14:paraId="105AAF70" w14:textId="77777777" w:rsidR="005D17F3" w:rsidRPr="005D17F3" w:rsidRDefault="005D17F3" w:rsidP="005D17F3">
      <w:pPr>
        <w:overflowPunct w:val="0"/>
        <w:autoSpaceDE w:val="0"/>
        <w:autoSpaceDN w:val="0"/>
        <w:adjustRightInd w:val="0"/>
        <w:ind w:left="568" w:hanging="284"/>
        <w:rPr>
          <w:lang w:val="fr-FR" w:eastAsia="ja-JP"/>
        </w:rPr>
      </w:pPr>
      <w:r w:rsidRPr="005D17F3">
        <w:rPr>
          <w:lang w:val="fr-FR" w:eastAsia="fr-FR"/>
        </w:rPr>
        <w:t>-</w:t>
      </w:r>
      <w:r w:rsidRPr="005D17F3">
        <w:rPr>
          <w:lang w:val="fr-FR" w:eastAsia="fr-FR"/>
        </w:rPr>
        <w:tab/>
        <w:t>SDT in RRC_INACTIVE (see clause 18</w:t>
      </w:r>
      <w:proofErr w:type="gramStart"/>
      <w:r w:rsidRPr="005D17F3">
        <w:rPr>
          <w:lang w:val="fr-FR" w:eastAsia="fr-FR"/>
        </w:rPr>
        <w:t>);</w:t>
      </w:r>
      <w:proofErr w:type="gramEnd"/>
    </w:p>
    <w:p w14:paraId="02091F5A" w14:textId="77777777" w:rsidR="005D17F3" w:rsidRPr="005D17F3" w:rsidRDefault="005D17F3" w:rsidP="005D17F3">
      <w:pPr>
        <w:overflowPunct w:val="0"/>
        <w:autoSpaceDE w:val="0"/>
        <w:autoSpaceDN w:val="0"/>
        <w:adjustRightInd w:val="0"/>
        <w:ind w:left="568" w:hanging="284"/>
        <w:rPr>
          <w:lang w:val="fr-FR" w:eastAsia="zh-CN"/>
        </w:rPr>
      </w:pPr>
      <w:r w:rsidRPr="005D17F3">
        <w:rPr>
          <w:lang w:val="fr-FR" w:eastAsia="fr-FR"/>
        </w:rPr>
        <w:t>-</w:t>
      </w:r>
      <w:r w:rsidRPr="005D17F3">
        <w:rPr>
          <w:lang w:val="fr-FR" w:eastAsia="fr-FR"/>
        </w:rPr>
        <w:tab/>
        <w:t>Positioning purpose during RRC_CONNECTED requiring random access procedure, e.g., when timing advance is needed for UE positioning.</w:t>
      </w:r>
    </w:p>
    <w:p w14:paraId="330473FF" w14:textId="77777777" w:rsidR="005D17F3" w:rsidRPr="005D17F3" w:rsidRDefault="005D17F3" w:rsidP="005D17F3">
      <w:pPr>
        <w:overflowPunct w:val="0"/>
        <w:autoSpaceDE w:val="0"/>
        <w:autoSpaceDN w:val="0"/>
        <w:adjustRightInd w:val="0"/>
        <w:rPr>
          <w:lang w:eastAsia="ja-JP"/>
        </w:rPr>
      </w:pPr>
      <w:r w:rsidRPr="005D17F3">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4CE2CF3C" w14:textId="77777777" w:rsidR="005D17F3" w:rsidRPr="005D17F3" w:rsidRDefault="005D17F3" w:rsidP="005D17F3">
      <w:pPr>
        <w:overflowPunct w:val="0"/>
        <w:autoSpaceDE w:val="0"/>
        <w:autoSpaceDN w:val="0"/>
        <w:adjustRightInd w:val="0"/>
        <w:rPr>
          <w:lang w:eastAsia="ja-JP"/>
        </w:rPr>
      </w:pPr>
      <w:r w:rsidRPr="005D17F3">
        <w:rPr>
          <w:lang w:eastAsia="ja-JP"/>
        </w:rPr>
        <w:t>The UE selects the type of random access at initiation of the random access procedure based on network configuration:</w:t>
      </w:r>
    </w:p>
    <w:p w14:paraId="34351A3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when CFRA resources are not configured, an RSRP threshold is used by the UE to select between 2-step RA type and 4-step RA </w:t>
      </w:r>
      <w:proofErr w:type="gramStart"/>
      <w:r w:rsidRPr="005D17F3">
        <w:rPr>
          <w:lang w:val="fr-FR" w:eastAsia="fr-FR"/>
        </w:rPr>
        <w:t>type;</w:t>
      </w:r>
      <w:proofErr w:type="gramEnd"/>
    </w:p>
    <w:p w14:paraId="743BC5FC"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when CFRA resources for 4-step RA type are configured, UE performs random access with 4-step RA </w:t>
      </w:r>
      <w:proofErr w:type="gramStart"/>
      <w:r w:rsidRPr="005D17F3">
        <w:rPr>
          <w:lang w:val="fr-FR" w:eastAsia="fr-FR"/>
        </w:rPr>
        <w:t>type;</w:t>
      </w:r>
      <w:proofErr w:type="gramEnd"/>
    </w:p>
    <w:p w14:paraId="3427471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when CFRA resources for 2-step RA type are configured, UE performs random access with 2-step RA type.</w:t>
      </w:r>
    </w:p>
    <w:p w14:paraId="61DFF308" w14:textId="77777777" w:rsidR="005D17F3" w:rsidRPr="005D17F3" w:rsidRDefault="005D17F3" w:rsidP="005D17F3">
      <w:pPr>
        <w:overflowPunct w:val="0"/>
        <w:autoSpaceDE w:val="0"/>
        <w:autoSpaceDN w:val="0"/>
        <w:adjustRightInd w:val="0"/>
        <w:rPr>
          <w:lang w:eastAsia="ja-JP"/>
        </w:rPr>
      </w:pPr>
      <w:r w:rsidRPr="005D17F3">
        <w:rPr>
          <w:lang w:eastAsia="ja-JP"/>
        </w:rPr>
        <w:t>The network does not configure CFRA resources for 4-step and 2-step RA types at the same time for a Bandwidth Part (BWP). CFRA with 2-step RA type is only supported for handover.</w:t>
      </w:r>
    </w:p>
    <w:p w14:paraId="677B6F64" w14:textId="77777777" w:rsidR="005D17F3" w:rsidRPr="005D17F3" w:rsidRDefault="005D17F3" w:rsidP="005D17F3">
      <w:pPr>
        <w:overflowPunct w:val="0"/>
        <w:autoSpaceDE w:val="0"/>
        <w:autoSpaceDN w:val="0"/>
        <w:adjustRightInd w:val="0"/>
        <w:rPr>
          <w:lang w:eastAsia="ja-JP"/>
        </w:rPr>
      </w:pPr>
      <w:r w:rsidRPr="005D17F3">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056D4857" w14:textId="77777777" w:rsidR="005D17F3" w:rsidRPr="005D17F3" w:rsidRDefault="005D17F3" w:rsidP="005D17F3">
      <w:pPr>
        <w:overflowPunct w:val="0"/>
        <w:autoSpaceDE w:val="0"/>
        <w:autoSpaceDN w:val="0"/>
        <w:adjustRightInd w:val="0"/>
        <w:rPr>
          <w:lang w:eastAsia="ja-JP"/>
        </w:rPr>
      </w:pPr>
      <w:r w:rsidRPr="005D17F3">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4C7CF27E" w14:textId="77777777" w:rsidR="005D17F3" w:rsidRPr="005D17F3" w:rsidRDefault="005D17F3" w:rsidP="005D17F3">
      <w:pPr>
        <w:overflowPunct w:val="0"/>
        <w:autoSpaceDE w:val="0"/>
        <w:autoSpaceDN w:val="0"/>
        <w:adjustRightInd w:val="0"/>
        <w:rPr>
          <w:lang w:eastAsia="ja-JP"/>
        </w:rPr>
      </w:pPr>
      <w:r w:rsidRPr="005D17F3">
        <w:rPr>
          <w:lang w:eastAsia="ja-JP"/>
        </w:rPr>
        <w:t>If the random access procedure with 2-step RA type is not completed after a number of MSGA transmissions, the UE can be configured to switch to CBRA with 4-step RA type.</w:t>
      </w:r>
    </w:p>
    <w:p w14:paraId="706FB126"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3045" w:dyaOrig="3135" w14:anchorId="3742EF8C">
          <v:shape id="_x0000_i1027" type="#_x0000_t75" style="width:152.25pt;height:156.75pt" o:ole="">
            <v:imagedata r:id="rId27" o:title=""/>
          </v:shape>
          <o:OLEObject Type="Embed" ProgID="Visio.Drawing.11" ShapeID="_x0000_i1027" DrawAspect="Content" ObjectID="_1715008411" r:id="rId28"/>
        </w:object>
      </w:r>
      <w:r w:rsidRPr="005D17F3">
        <w:rPr>
          <w:rFonts w:ascii="Arial" w:hAnsi="Arial" w:cs="Arial"/>
          <w:b/>
          <w:noProof/>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b/>
          <w:noProof/>
          <w:lang w:eastAsia="ja-JP"/>
        </w:rPr>
        <w:object w:dxaOrig="3015" w:dyaOrig="2100" w14:anchorId="1DEC8E73">
          <v:shape id="_x0000_i1028" type="#_x0000_t75" style="width:150.75pt;height:105pt" o:ole="">
            <v:imagedata r:id="rId29" o:title=""/>
          </v:shape>
          <o:OLEObject Type="Embed" ProgID="Visio.Drawing.11" ShapeID="_x0000_i1028" DrawAspect="Content" ObjectID="_1715008412" r:id="rId30"/>
        </w:object>
      </w:r>
    </w:p>
    <w:p w14:paraId="07EBF5CB"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a)</w:t>
      </w:r>
      <w:r w:rsidRPr="005D17F3">
        <w:rPr>
          <w:rFonts w:ascii="Arial" w:hAnsi="Arial" w:cs="Arial"/>
          <w:b/>
          <w:lang w:val="fr-FR" w:eastAsia="fr-FR"/>
        </w:rPr>
        <w:tab/>
        <w:t>CBRA with 4-step RA type</w:t>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t>(b) CBRA with 2-step RA type</w:t>
      </w:r>
    </w:p>
    <w:p w14:paraId="0241314F"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2985" w:dyaOrig="2475" w14:anchorId="17219B49">
          <v:shape id="_x0000_i1029" type="#_x0000_t75" style="width:149.25pt;height:123.75pt" o:ole="">
            <v:imagedata r:id="rId31" o:title=""/>
          </v:shape>
          <o:OLEObject Type="Embed" ProgID="Visio.Drawing.11" ShapeID="_x0000_i1029" DrawAspect="Content" ObjectID="_1715008413" r:id="rId32"/>
        </w:object>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b/>
          <w:noProof/>
          <w:lang w:eastAsia="ja-JP"/>
        </w:rPr>
        <w:object w:dxaOrig="3000" w:dyaOrig="2460" w14:anchorId="7F4EFA43">
          <v:shape id="_x0000_i1030" type="#_x0000_t75" style="width:150pt;height:123pt" o:ole="">
            <v:imagedata r:id="rId33" o:title=""/>
          </v:shape>
          <o:OLEObject Type="Embed" ProgID="Visio.Drawing.15" ShapeID="_x0000_i1030" DrawAspect="Content" ObjectID="_1715008414" r:id="rId34"/>
        </w:object>
      </w:r>
    </w:p>
    <w:p w14:paraId="1A0D5EE5"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c) CFRA with 4-step RA type</w:t>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t>(d) CFRA with 2-step RA type</w:t>
      </w:r>
    </w:p>
    <w:p w14:paraId="0DFE3DB4"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Figure 9.2.6-</w:t>
      </w:r>
      <w:proofErr w:type="gramStart"/>
      <w:r w:rsidRPr="005D17F3">
        <w:rPr>
          <w:rFonts w:ascii="Arial" w:hAnsi="Arial" w:cs="Arial"/>
          <w:b/>
          <w:lang w:val="fr-FR" w:eastAsia="fr-FR"/>
        </w:rPr>
        <w:t>1:</w:t>
      </w:r>
      <w:proofErr w:type="gramEnd"/>
      <w:r w:rsidRPr="005D17F3">
        <w:rPr>
          <w:rFonts w:ascii="Arial" w:hAnsi="Arial" w:cs="Arial"/>
          <w:b/>
          <w:lang w:val="fr-FR" w:eastAsia="fr-FR"/>
        </w:rPr>
        <w:t xml:space="preserve"> Random Access Procedures</w:t>
      </w:r>
    </w:p>
    <w:p w14:paraId="6D91E9F2"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4095" w:dyaOrig="3375" w14:anchorId="13E3C5C4">
          <v:shape id="_x0000_i1031" type="#_x0000_t75" style="width:204.75pt;height:168.75pt" o:ole="">
            <v:imagedata r:id="rId35" o:title=""/>
          </v:shape>
          <o:OLEObject Type="Embed" ProgID="Visio.Drawing.11" ShapeID="_x0000_i1031" DrawAspect="Content" ObjectID="_1715008415" r:id="rId36"/>
        </w:object>
      </w:r>
    </w:p>
    <w:p w14:paraId="11C8D4AA"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Figure 9.2.6-</w:t>
      </w:r>
      <w:proofErr w:type="gramStart"/>
      <w:r w:rsidRPr="005D17F3">
        <w:rPr>
          <w:rFonts w:ascii="Arial" w:hAnsi="Arial" w:cs="Arial"/>
          <w:b/>
          <w:lang w:val="fr-FR" w:eastAsia="fr-FR"/>
        </w:rPr>
        <w:t>2:</w:t>
      </w:r>
      <w:proofErr w:type="gramEnd"/>
      <w:r w:rsidRPr="005D17F3">
        <w:rPr>
          <w:rFonts w:ascii="Arial" w:hAnsi="Arial" w:cs="Arial"/>
          <w:b/>
          <w:lang w:val="fr-FR" w:eastAsia="fr-FR"/>
        </w:rPr>
        <w:t xml:space="preserve"> Fallback for CBRA with 2-step RA type</w:t>
      </w:r>
    </w:p>
    <w:p w14:paraId="60933906" w14:textId="77777777" w:rsidR="005D17F3" w:rsidRPr="005D17F3" w:rsidRDefault="005D17F3" w:rsidP="005D17F3">
      <w:pPr>
        <w:overflowPunct w:val="0"/>
        <w:autoSpaceDE w:val="0"/>
        <w:autoSpaceDN w:val="0"/>
        <w:adjustRightInd w:val="0"/>
        <w:rPr>
          <w:lang w:eastAsia="ja-JP"/>
        </w:rPr>
      </w:pPr>
      <w:r w:rsidRPr="005D17F3">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0AFF8F06" w14:textId="77777777" w:rsidR="005D17F3" w:rsidRPr="005D17F3" w:rsidRDefault="005D17F3" w:rsidP="005D17F3">
      <w:pPr>
        <w:overflowPunct w:val="0"/>
        <w:autoSpaceDE w:val="0"/>
        <w:autoSpaceDN w:val="0"/>
        <w:adjustRightInd w:val="0"/>
        <w:rPr>
          <w:rFonts w:eastAsia="MS Mincho"/>
          <w:lang w:eastAsia="ja-JP"/>
        </w:rPr>
      </w:pPr>
      <w:r w:rsidRPr="005D17F3">
        <w:rPr>
          <w:lang w:eastAsia="ja-JP"/>
        </w:rPr>
        <w:t xml:space="preserve">When CA is configured, random access procedure with 2-step RA type is only performed on </w:t>
      </w:r>
      <w:r w:rsidRPr="005D17F3">
        <w:rPr>
          <w:rFonts w:eastAsia="Malgun Gothic"/>
          <w:lang w:eastAsia="ko-KR"/>
        </w:rPr>
        <w:t>PCell</w:t>
      </w:r>
      <w:r w:rsidRPr="005D17F3">
        <w:rPr>
          <w:lang w:eastAsia="ja-JP"/>
        </w:rPr>
        <w:t xml:space="preserve"> while contention resolution can be cross-scheduled by the PCell</w:t>
      </w:r>
      <w:r w:rsidRPr="005D17F3">
        <w:rPr>
          <w:rFonts w:eastAsia="MS Mincho"/>
          <w:lang w:eastAsia="ja-JP"/>
        </w:rPr>
        <w:t>.</w:t>
      </w:r>
    </w:p>
    <w:p w14:paraId="091E859E" w14:textId="77777777" w:rsidR="005D17F3" w:rsidRPr="005D17F3" w:rsidRDefault="005D17F3" w:rsidP="005D17F3">
      <w:pPr>
        <w:overflowPunct w:val="0"/>
        <w:autoSpaceDE w:val="0"/>
        <w:autoSpaceDN w:val="0"/>
        <w:adjustRightInd w:val="0"/>
        <w:rPr>
          <w:lang w:eastAsia="ja-JP"/>
        </w:rPr>
      </w:pPr>
      <w:r w:rsidRPr="005D17F3">
        <w:rPr>
          <w:rFonts w:eastAsia="MS Mincho"/>
          <w:lang w:eastAsia="ja-JP"/>
        </w:rPr>
        <w:t xml:space="preserve">When CA is configured, </w:t>
      </w:r>
      <w:r w:rsidRPr="005D17F3">
        <w:rPr>
          <w:lang w:eastAsia="ja-JP"/>
        </w:rP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7561E195" w14:textId="77777777" w:rsidR="002D7B30" w:rsidRDefault="002D7B30" w:rsidP="002D7B3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CFC7BC7" w14:textId="77777777" w:rsidR="002D7B30" w:rsidRPr="002D7B30" w:rsidRDefault="002D7B30" w:rsidP="002D7B30">
      <w:pPr>
        <w:keepNext/>
        <w:keepLines/>
        <w:spacing w:before="180"/>
        <w:ind w:left="1134" w:hanging="1134"/>
        <w:outlineLvl w:val="1"/>
        <w:rPr>
          <w:rFonts w:ascii="Arial" w:hAnsi="Arial"/>
          <w:sz w:val="32"/>
        </w:rPr>
      </w:pPr>
      <w:r w:rsidRPr="002D7B30">
        <w:rPr>
          <w:rFonts w:ascii="Arial" w:hAnsi="Arial"/>
          <w:sz w:val="32"/>
        </w:rPr>
        <w:t>16.4</w:t>
      </w:r>
      <w:r w:rsidRPr="002D7B30">
        <w:rPr>
          <w:rFonts w:ascii="Arial" w:hAnsi="Arial"/>
          <w:sz w:val="32"/>
        </w:rPr>
        <w:tab/>
        <w:t>Public Warning System</w:t>
      </w:r>
    </w:p>
    <w:p w14:paraId="2D256EFD" w14:textId="77777777" w:rsidR="002D7B30" w:rsidRPr="002D7B30" w:rsidRDefault="002D7B30" w:rsidP="002D7B30">
      <w:r w:rsidRPr="002D7B30">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101FB6C1" w14:textId="77777777" w:rsidR="002D7B30" w:rsidRPr="002D7B30" w:rsidRDefault="002D7B30" w:rsidP="002D7B30">
      <w:pPr>
        <w:ind w:left="568" w:hanging="284"/>
      </w:pPr>
      <w:r w:rsidRPr="002D7B30">
        <w:t>-</w:t>
      </w:r>
      <w:r w:rsidRPr="002D7B30">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2BB2D199" w14:textId="77777777" w:rsidR="002D7B30" w:rsidRPr="002D7B30" w:rsidRDefault="002D7B30" w:rsidP="002D7B30">
      <w:pPr>
        <w:ind w:left="568" w:hanging="284"/>
      </w:pPr>
      <w:r w:rsidRPr="002D7B30">
        <w:lastRenderedPageBreak/>
        <w:t>-</w:t>
      </w:r>
      <w:r w:rsidRPr="002D7B30">
        <w:tab/>
        <w:t>Commercial Mobile Alert System: CMAS is a public warning system developed for the delivery of multiple, concurrent warning notifications (see TS 22.268 [15]).</w:t>
      </w:r>
    </w:p>
    <w:p w14:paraId="061F9900" w14:textId="3A05B885" w:rsidR="002D7B30" w:rsidRPr="002D7B30" w:rsidRDefault="002D7B30" w:rsidP="002D7B30">
      <w:r w:rsidRPr="002D7B30">
        <w:t xml:space="preserve">Different SIBs are defined for ETWS primary notification, ETWS secondary notification and CMAS notification. Paging is used to inform UEs about ETWS indication and CMAS indication (see clause 9.2.5). UE monitors ETWS/CMAS indication in its own paging occasion for RRC_IDLE and </w:t>
      </w:r>
      <w:ins w:id="51" w:author="Samsung (Anil)" w:date="2022-04-12T09:39:00Z">
        <w:r w:rsidRPr="002D7B30">
          <w:t xml:space="preserve">for </w:t>
        </w:r>
      </w:ins>
      <w:r w:rsidRPr="002D7B30">
        <w:t>RRC_INACTIVE</w:t>
      </w:r>
      <w:ins w:id="52" w:author="Nokia (based on R2-2204532)" w:date="2022-05-11T12:22:00Z">
        <w:r w:rsidR="00A54EC6" w:rsidRPr="002D7B30">
          <w:t xml:space="preserve"> while</w:t>
        </w:r>
      </w:ins>
      <w:ins w:id="53" w:author="Turtinen, Samuli (Nokia - FI/Oulu)" w:date="2022-05-23T13:27:00Z">
        <w:r w:rsidR="002B0C88">
          <w:t xml:space="preserve"> no</w:t>
        </w:r>
      </w:ins>
      <w:ins w:id="54" w:author="Nokia (based on R2-2204532)" w:date="2022-05-11T12:22:00Z">
        <w:r w:rsidR="00A54EC6" w:rsidRPr="002D7B30">
          <w:t xml:space="preserve"> </w:t>
        </w:r>
        <w:del w:id="55" w:author="Turtinen, Samuli (Nokia - FI/Oulu)" w:date="2022-05-23T13:27:00Z">
          <w:r w:rsidR="00A54EC6" w:rsidRPr="002D7B30" w:rsidDel="002B0C88">
            <w:delText xml:space="preserve">the </w:delText>
          </w:r>
        </w:del>
        <w:r w:rsidR="00A54EC6" w:rsidRPr="002D7B30">
          <w:t xml:space="preserve">SDT procedure </w:t>
        </w:r>
      </w:ins>
      <w:ins w:id="56" w:author="Turtinen, Samuli (Nokia - FI/Oulu)" w:date="2022-05-23T13:27:00Z">
        <w:r w:rsidR="002B0C88">
          <w:t xml:space="preserve">(see clause 18.0) </w:t>
        </w:r>
      </w:ins>
      <w:ins w:id="57" w:author="Nokia (based on R2-2204532)" w:date="2022-05-11T12:22:00Z">
        <w:r w:rsidR="00A54EC6" w:rsidRPr="002D7B30">
          <w:t xml:space="preserve">is </w:t>
        </w:r>
        <w:del w:id="58" w:author="Turtinen, Samuli (Nokia - FI/Oulu)" w:date="2022-05-23T13:27:00Z">
          <w:r w:rsidR="00A54EC6" w:rsidRPr="002D7B30" w:rsidDel="002B0C88">
            <w:delText xml:space="preserve">not </w:delText>
          </w:r>
        </w:del>
        <w:r w:rsidR="00A54EC6" w:rsidRPr="002D7B30">
          <w:t>ongoing</w:t>
        </w:r>
        <w:del w:id="59" w:author="Turtinen, Samuli (Nokia - FI/Oulu)" w:date="2022-05-23T13:27:00Z">
          <w:r w:rsidR="00A54EC6" w:rsidDel="002B0C88">
            <w:delText xml:space="preserve"> (see clause 18.0)</w:delText>
          </w:r>
        </w:del>
      </w:ins>
      <w:r w:rsidRPr="002D7B30">
        <w:t>. UE monitors ETWS/CMAS indication in any paging occasion for RRC Connected</w:t>
      </w:r>
      <w:ins w:id="60" w:author="Nokia (based on R2-2204532)" w:date="2022-05-11T12:22:00Z">
        <w:r w:rsidR="00A54EC6" w:rsidRPr="002D7B30">
          <w:t xml:space="preserve"> and during the SDT procedure in RRC_INACTIVE</w:t>
        </w:r>
      </w:ins>
      <w:r w:rsidRPr="002D7B30">
        <w:t>. Paging indicating ETWS/CMAS notification triggers acquisition of system information (without delaying until the next modification period).</w:t>
      </w:r>
    </w:p>
    <w:p w14:paraId="053D543E" w14:textId="77777777" w:rsidR="002D7B30" w:rsidRPr="002D7B30" w:rsidRDefault="002D7B30" w:rsidP="002D7B30">
      <w:r w:rsidRPr="002D7B3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1CD58DB1" w14:textId="77777777" w:rsidR="002D7B30" w:rsidRPr="002D7B30" w:rsidRDefault="002D7B30" w:rsidP="002D7B30"/>
    <w:p w14:paraId="47A9777F" w14:textId="77777777" w:rsidR="002D7B30" w:rsidRPr="002D7B30" w:rsidRDefault="002D7B30" w:rsidP="002D7B30">
      <w:pPr>
        <w:ind w:left="568" w:hanging="284"/>
        <w:rPr>
          <w:rFonts w:eastAsia="Yu Mincho"/>
        </w:rPr>
      </w:pPr>
    </w:p>
    <w:p w14:paraId="4B5A25D1" w14:textId="77777777" w:rsidR="002D7B30" w:rsidRPr="002D7B30" w:rsidRDefault="002D7B30" w:rsidP="002D7B3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2D7B30">
        <w:rPr>
          <w:i/>
          <w:noProof/>
        </w:rPr>
        <w:t>Next Modified Subclause</w:t>
      </w:r>
    </w:p>
    <w:p w14:paraId="3BCCA1C2" w14:textId="77777777" w:rsidR="00A455F2" w:rsidRPr="00A455F2" w:rsidRDefault="00A455F2" w:rsidP="00A455F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Yu Mincho" w:hAnsi="Arial"/>
          <w:sz w:val="36"/>
          <w:lang w:eastAsia="ja-JP"/>
        </w:rPr>
      </w:pPr>
      <w:r w:rsidRPr="00A455F2">
        <w:rPr>
          <w:rFonts w:ascii="Arial" w:eastAsia="Yu Mincho" w:hAnsi="Arial"/>
          <w:sz w:val="36"/>
          <w:lang w:eastAsia="ja-JP"/>
        </w:rPr>
        <w:t>18</w:t>
      </w:r>
      <w:r w:rsidRPr="00A455F2">
        <w:rPr>
          <w:rFonts w:ascii="Arial" w:eastAsia="Yu Mincho" w:hAnsi="Arial"/>
          <w:sz w:val="36"/>
          <w:lang w:eastAsia="ja-JP"/>
        </w:rPr>
        <w:tab/>
      </w:r>
      <w:bookmarkEnd w:id="9"/>
      <w:r w:rsidRPr="00A455F2">
        <w:rPr>
          <w:rFonts w:ascii="Arial" w:eastAsia="Yu Mincho" w:hAnsi="Arial"/>
          <w:sz w:val="36"/>
          <w:lang w:eastAsia="ja-JP"/>
        </w:rPr>
        <w:t>Small Data Transmission</w:t>
      </w:r>
      <w:bookmarkEnd w:id="10"/>
    </w:p>
    <w:p w14:paraId="34666DBD" w14:textId="77777777" w:rsidR="00A455F2" w:rsidRPr="00A455F2" w:rsidRDefault="00A455F2" w:rsidP="00A455F2">
      <w:pPr>
        <w:keepNext/>
        <w:keepLines/>
        <w:overflowPunct w:val="0"/>
        <w:autoSpaceDE w:val="0"/>
        <w:autoSpaceDN w:val="0"/>
        <w:adjustRightInd w:val="0"/>
        <w:spacing w:before="180"/>
        <w:ind w:left="1134" w:hanging="1134"/>
        <w:textAlignment w:val="baseline"/>
        <w:outlineLvl w:val="1"/>
        <w:rPr>
          <w:rFonts w:ascii="Arial" w:eastAsia="Yu Mincho" w:hAnsi="Arial"/>
          <w:sz w:val="32"/>
          <w:lang w:eastAsia="ja-JP"/>
        </w:rPr>
      </w:pPr>
      <w:bookmarkStart w:id="61" w:name="_Toc100782278"/>
      <w:r w:rsidRPr="00A455F2">
        <w:rPr>
          <w:rFonts w:ascii="Arial" w:eastAsia="Yu Mincho" w:hAnsi="Arial"/>
          <w:sz w:val="32"/>
          <w:lang w:eastAsia="ja-JP"/>
        </w:rPr>
        <w:t>18.0</w:t>
      </w:r>
      <w:r w:rsidRPr="00A455F2">
        <w:rPr>
          <w:rFonts w:ascii="Arial" w:eastAsia="Yu Mincho" w:hAnsi="Arial"/>
          <w:sz w:val="32"/>
          <w:lang w:eastAsia="ja-JP"/>
        </w:rPr>
        <w:tab/>
        <w:t>General</w:t>
      </w:r>
      <w:bookmarkEnd w:id="61"/>
    </w:p>
    <w:p w14:paraId="588CB277" w14:textId="05E84316"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62" w:name="_Hlk78804518"/>
      <w:r w:rsidRPr="00A455F2">
        <w:rPr>
          <w:rFonts w:eastAsia="Yu Mincho"/>
          <w:lang w:eastAsia="ja-JP"/>
        </w:rPr>
        <w:t>, and a valid SDT resource is available</w:t>
      </w:r>
      <w:bookmarkEnd w:id="62"/>
      <w:r w:rsidRPr="00A455F2">
        <w:rPr>
          <w:rFonts w:eastAsia="Yu Mincho"/>
          <w:lang w:eastAsia="ja-JP"/>
        </w:rPr>
        <w:t xml:space="preserve"> as specified in clause 5.27</w:t>
      </w:r>
      <w:ins w:id="63" w:author="Nokia (rapporteur)" w:date="2022-04-21T11:59:00Z">
        <w:r>
          <w:rPr>
            <w:rFonts w:eastAsia="Yu Mincho"/>
            <w:lang w:eastAsia="ja-JP"/>
          </w:rPr>
          <w:t>.1</w:t>
        </w:r>
      </w:ins>
      <w:r w:rsidRPr="00A455F2">
        <w:rPr>
          <w:rFonts w:eastAsia="Yu Mincho"/>
          <w:lang w:eastAsia="ja-JP"/>
        </w:rPr>
        <w:t xml:space="preserve"> of TS 38.321 [6].</w:t>
      </w:r>
    </w:p>
    <w:p w14:paraId="28A77206" w14:textId="3B542B1E" w:rsidR="00A455F2" w:rsidRPr="00A455F2" w:rsidDel="00A455F2" w:rsidRDefault="00A455F2" w:rsidP="00A455F2">
      <w:pPr>
        <w:keepLines/>
        <w:overflowPunct w:val="0"/>
        <w:autoSpaceDE w:val="0"/>
        <w:autoSpaceDN w:val="0"/>
        <w:adjustRightInd w:val="0"/>
        <w:ind w:left="1135" w:hanging="851"/>
        <w:textAlignment w:val="baseline"/>
        <w:rPr>
          <w:del w:id="64" w:author="Nokia (rapporteur)" w:date="2022-04-21T11:58:00Z"/>
          <w:rFonts w:eastAsia="Yu Mincho"/>
          <w:lang w:eastAsia="ja-JP"/>
        </w:rPr>
      </w:pPr>
      <w:del w:id="65" w:author="Nokia (rapporteur)" w:date="2022-04-21T11:58:00Z">
        <w:r w:rsidRPr="00A455F2" w:rsidDel="00A455F2">
          <w:rPr>
            <w:rFonts w:eastAsia="Yu Mincho"/>
            <w:lang w:eastAsia="ja-JP"/>
          </w:rPr>
          <w:delText>Editor's Note: MAC TS clause references to be added once the clause numbers are available.</w:delText>
        </w:r>
      </w:del>
    </w:p>
    <w:p w14:paraId="3ACE0E25" w14:textId="6E54630A"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SDT procedure is initiated with either a transmission over RACH (configured via system information) or over Type 1 CG resources (configured via dedicated signalling in </w:t>
      </w:r>
      <w:r w:rsidRPr="00A455F2">
        <w:rPr>
          <w:rFonts w:eastAsia="Yu Mincho"/>
          <w:i/>
          <w:iCs/>
          <w:lang w:eastAsia="ja-JP"/>
        </w:rPr>
        <w:t>RRCRelease</w:t>
      </w:r>
      <w:r w:rsidRPr="00A455F2">
        <w:rPr>
          <w:rFonts w:eastAsia="Yu Mincho"/>
          <w:lang w:eastAsia="ja-JP"/>
        </w:rPr>
        <w:t xml:space="preserve">). The SDT resources can be configured on initial BWP for both RACH and CG. RACH and CG resources for SDT can be configured on either or both of NUL and SUL carriers. The CG resources for SDT are valid only within the </w:t>
      </w:r>
      <w:ins w:id="66" w:author="Turtinen, Samuli (Nokia - FI/Oulu)" w:date="2022-05-23T13:30:00Z">
        <w:r w:rsidR="002B0C88">
          <w:rPr>
            <w:rFonts w:eastAsia="Yu Mincho"/>
            <w:lang w:eastAsia="ja-JP"/>
          </w:rPr>
          <w:t>PC</w:t>
        </w:r>
      </w:ins>
      <w:del w:id="67" w:author="Turtinen, Samuli (Nokia - FI/Oulu)" w:date="2022-05-23T13:30:00Z">
        <w:r w:rsidRPr="00A455F2" w:rsidDel="002B0C88">
          <w:rPr>
            <w:rFonts w:eastAsia="Yu Mincho"/>
            <w:lang w:eastAsia="ja-JP"/>
          </w:rPr>
          <w:delText>c</w:delText>
        </w:r>
      </w:del>
      <w:r w:rsidRPr="00A455F2">
        <w:rPr>
          <w:rFonts w:eastAsia="Yu Mincho"/>
          <w:lang w:eastAsia="ja-JP"/>
        </w:rPr>
        <w:t>ell</w:t>
      </w:r>
      <w:ins w:id="68" w:author="Turtinen, Samuli (Nokia - FI/Oulu)" w:date="2022-05-23T13:30:00Z">
        <w:r w:rsidR="002B0C88">
          <w:rPr>
            <w:rFonts w:eastAsia="Yu Mincho"/>
            <w:lang w:eastAsia="ja-JP"/>
          </w:rPr>
          <w:t xml:space="preserve"> of</w:t>
        </w:r>
      </w:ins>
      <w:r w:rsidRPr="00A455F2">
        <w:rPr>
          <w:rFonts w:eastAsia="Yu Mincho"/>
          <w:lang w:eastAsia="ja-JP"/>
        </w:rPr>
        <w:t xml:space="preserve"> the UE </w:t>
      </w:r>
      <w:ins w:id="69" w:author="Turtinen, Samuli (Nokia - FI/Oulu)" w:date="2022-05-23T13:31:00Z">
        <w:r w:rsidR="002B0C88">
          <w:rPr>
            <w:rFonts w:eastAsia="Yu Mincho"/>
            <w:lang w:eastAsia="ja-JP"/>
          </w:rPr>
          <w:t xml:space="preserve">when the </w:t>
        </w:r>
      </w:ins>
      <w:del w:id="70" w:author="Turtinen, Samuli (Nokia - FI/Oulu)" w:date="2022-05-23T13:33:00Z">
        <w:r w:rsidRPr="00A455F2" w:rsidDel="002B0C88">
          <w:rPr>
            <w:rFonts w:eastAsia="Yu Mincho"/>
            <w:lang w:eastAsia="ja-JP"/>
          </w:rPr>
          <w:delText xml:space="preserve">received </w:delText>
        </w:r>
      </w:del>
      <w:r w:rsidRPr="00A455F2">
        <w:rPr>
          <w:rFonts w:eastAsia="Yu Mincho"/>
          <w:i/>
          <w:iCs/>
          <w:lang w:eastAsia="ja-JP"/>
        </w:rPr>
        <w:t>RRCRelease</w:t>
      </w:r>
      <w:r w:rsidRPr="00A455F2">
        <w:rPr>
          <w:rFonts w:eastAsia="Yu Mincho"/>
          <w:lang w:eastAsia="ja-JP"/>
        </w:rPr>
        <w:t xml:space="preserve"> </w:t>
      </w:r>
      <w:del w:id="71" w:author="Nokia (based on R2-2204532)" w:date="2022-05-11T12:25:00Z">
        <w:r w:rsidRPr="00A455F2" w:rsidDel="0001415A">
          <w:rPr>
            <w:rFonts w:eastAsia="Yu Mincho"/>
            <w:lang w:eastAsia="ja-JP"/>
          </w:rPr>
          <w:delText>and transitioned to RRC_INACTIVE state</w:delText>
        </w:r>
      </w:del>
      <w:ins w:id="72" w:author="Nokia (based on R2-2204532)" w:date="2022-05-11T12:25:00Z">
        <w:r w:rsidR="0001415A">
          <w:rPr>
            <w:rFonts w:eastAsia="Yu Mincho"/>
            <w:lang w:eastAsia="ja-JP"/>
          </w:rPr>
          <w:t>with</w:t>
        </w:r>
      </w:ins>
      <w:ins w:id="73" w:author="Turtinen, Samuli (Nokia - FI/Oulu)" w:date="2022-05-23T13:34:00Z">
        <w:r w:rsidR="006E0F3F">
          <w:rPr>
            <w:rFonts w:eastAsia="Yu Mincho"/>
            <w:lang w:eastAsia="ja-JP"/>
          </w:rPr>
          <w:t xml:space="preserve"> suspend indication</w:t>
        </w:r>
      </w:ins>
      <w:ins w:id="74" w:author="Nokia (based on R2-2204532)" w:date="2022-05-11T12:25:00Z">
        <w:r w:rsidR="0001415A">
          <w:rPr>
            <w:rFonts w:eastAsia="Yu Mincho"/>
            <w:lang w:eastAsia="ja-JP"/>
          </w:rPr>
          <w:t xml:space="preserve"> </w:t>
        </w:r>
        <w:del w:id="75" w:author="Turtinen, Samuli (Nokia - FI/Oulu)" w:date="2022-05-23T13:34:00Z">
          <w:r w:rsidR="0001415A" w:rsidDel="006E0F3F">
            <w:rPr>
              <w:rFonts w:eastAsia="Yu Mincho"/>
              <w:i/>
              <w:iCs/>
              <w:lang w:eastAsia="ja-JP"/>
            </w:rPr>
            <w:delText>suspendConfig</w:delText>
          </w:r>
        </w:del>
      </w:ins>
      <w:ins w:id="76" w:author="Turtinen, Samuli (Nokia - FI/Oulu)" w:date="2022-05-23T13:33:00Z">
        <w:r w:rsidR="006E0F3F">
          <w:rPr>
            <w:rFonts w:eastAsia="Yu Mincho"/>
            <w:lang w:eastAsia="ja-JP"/>
          </w:rPr>
          <w:t>is</w:t>
        </w:r>
        <w:r w:rsidR="002B0C88">
          <w:rPr>
            <w:rFonts w:eastAsia="Yu Mincho"/>
            <w:lang w:eastAsia="ja-JP"/>
          </w:rPr>
          <w:t xml:space="preserve"> received</w:t>
        </w:r>
      </w:ins>
      <w:r w:rsidRPr="00A455F2">
        <w:rPr>
          <w:rFonts w:eastAsia="Yu Mincho"/>
          <w:lang w:eastAsia="ja-JP"/>
        </w:rPr>
        <w:t xml:space="preserve">. </w:t>
      </w:r>
      <w:ins w:id="77" w:author="Nokia (rapporteur)" w:date="2022-04-21T13:15:00Z">
        <w:del w:id="78" w:author="Turtinen, Samuli (Nokia - FI/Oulu)" w:date="2022-05-23T13:35:00Z">
          <w:r w:rsidR="00046D8F" w:rsidDel="006E0F3F">
            <w:rPr>
              <w:rFonts w:eastAsia="Yu Mincho"/>
              <w:lang w:eastAsia="ja-JP"/>
            </w:rPr>
            <w:delText xml:space="preserve">Each </w:delText>
          </w:r>
        </w:del>
        <w:r w:rsidR="00046D8F">
          <w:rPr>
            <w:rFonts w:eastAsia="Yu Mincho"/>
            <w:lang w:eastAsia="ja-JP"/>
          </w:rPr>
          <w:t>CG resource</w:t>
        </w:r>
      </w:ins>
      <w:ins w:id="79" w:author="Turtinen, Samuli (Nokia - FI/Oulu)" w:date="2022-05-23T13:35:00Z">
        <w:r w:rsidR="006E0F3F">
          <w:rPr>
            <w:rFonts w:eastAsia="Yu Mincho"/>
            <w:lang w:eastAsia="ja-JP"/>
          </w:rPr>
          <w:t>s</w:t>
        </w:r>
      </w:ins>
      <w:ins w:id="80" w:author="Nokia (rapporteur)" w:date="2022-04-21T13:15:00Z">
        <w:r w:rsidR="00046D8F">
          <w:rPr>
            <w:rFonts w:eastAsia="Yu Mincho"/>
            <w:lang w:eastAsia="ja-JP"/>
          </w:rPr>
          <w:t xml:space="preserve"> </w:t>
        </w:r>
        <w:del w:id="81" w:author="Turtinen, Samuli (Nokia - FI/Oulu)" w:date="2022-05-23T13:35:00Z">
          <w:r w:rsidR="00046D8F" w:rsidDel="006E0F3F">
            <w:rPr>
              <w:rFonts w:eastAsia="Yu Mincho"/>
              <w:lang w:eastAsia="ja-JP"/>
            </w:rPr>
            <w:delText>is</w:delText>
          </w:r>
        </w:del>
      </w:ins>
      <w:ins w:id="82" w:author="Turtinen, Samuli (Nokia - FI/Oulu)" w:date="2022-05-23T13:35:00Z">
        <w:r w:rsidR="006E0F3F">
          <w:rPr>
            <w:rFonts w:eastAsia="Yu Mincho"/>
            <w:lang w:eastAsia="ja-JP"/>
          </w:rPr>
          <w:t>are</w:t>
        </w:r>
      </w:ins>
      <w:ins w:id="83" w:author="Nokia (rapporteur)" w:date="2022-04-21T13:15:00Z">
        <w:r w:rsidR="00046D8F">
          <w:rPr>
            <w:rFonts w:eastAsia="Yu Mincho"/>
            <w:lang w:eastAsia="ja-JP"/>
          </w:rPr>
          <w:t xml:space="preserve"> associated with one o</w:t>
        </w:r>
      </w:ins>
      <w:ins w:id="84" w:author="Nokia (rapporteur)" w:date="2022-04-21T13:16:00Z">
        <w:r w:rsidR="00046D8F">
          <w:rPr>
            <w:rFonts w:eastAsia="Yu Mincho"/>
            <w:lang w:eastAsia="ja-JP"/>
          </w:rPr>
          <w:t>r multiple</w:t>
        </w:r>
      </w:ins>
      <w:ins w:id="85" w:author="Nokia (rapporteur)" w:date="2022-04-21T13:15:00Z">
        <w:r w:rsidR="00046D8F">
          <w:rPr>
            <w:rFonts w:eastAsia="Yu Mincho"/>
            <w:lang w:eastAsia="ja-JP"/>
          </w:rPr>
          <w:t xml:space="preserve"> SSB</w:t>
        </w:r>
      </w:ins>
      <w:ins w:id="86" w:author="Nokia (rapporteur)" w:date="2022-04-21T13:16:00Z">
        <w:r w:rsidR="00046D8F">
          <w:rPr>
            <w:rFonts w:eastAsia="Yu Mincho"/>
            <w:lang w:eastAsia="ja-JP"/>
          </w:rPr>
          <w:t>(s)</w:t>
        </w:r>
      </w:ins>
      <w:ins w:id="87" w:author="Nokia (rapporteur)" w:date="2022-04-21T13:15:00Z">
        <w:r w:rsidR="00046D8F">
          <w:rPr>
            <w:rFonts w:eastAsia="Yu Mincho"/>
            <w:lang w:eastAsia="ja-JP"/>
          </w:rPr>
          <w:t xml:space="preserve">. </w:t>
        </w:r>
      </w:ins>
      <w:r w:rsidRPr="00A455F2">
        <w:rPr>
          <w:rFonts w:eastAsia="Yu Mincho"/>
          <w:lang w:eastAsia="ja-JP"/>
        </w:rPr>
        <w:t>For RACH, the network can configure 2-step and/or 4-step RA resources for SDT. When both 2-step and 4-step RA resources for SDT are configured, the UE selects the RA type according to clause 9.2.6. CFRA is not supported for SDT over RACH.</w:t>
      </w:r>
    </w:p>
    <w:p w14:paraId="0E01839A"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Once initiated, the SDT procedure is either:</w:t>
      </w:r>
    </w:p>
    <w:p w14:paraId="6B225C78" w14:textId="38346372"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r>
      <w:proofErr w:type="gramStart"/>
      <w:r w:rsidRPr="00A455F2">
        <w:rPr>
          <w:rFonts w:eastAsia="Yu Mincho"/>
          <w:lang w:eastAsia="ja-JP"/>
        </w:rPr>
        <w:t>successfully</w:t>
      </w:r>
      <w:proofErr w:type="gramEnd"/>
      <w:r w:rsidRPr="00A455F2">
        <w:rPr>
          <w:rFonts w:eastAsia="Yu Mincho"/>
          <w:lang w:eastAsia="ja-JP"/>
        </w:rPr>
        <w:t xml:space="preserve"> completed after the UE is directed to RRC_IDLE (via </w:t>
      </w:r>
      <w:r w:rsidRPr="00A455F2">
        <w:rPr>
          <w:rFonts w:eastAsia="Yu Mincho"/>
          <w:i/>
          <w:iCs/>
          <w:lang w:eastAsia="ja-JP"/>
        </w:rPr>
        <w:t>RRCRelease</w:t>
      </w:r>
      <w:r w:rsidRPr="00A455F2">
        <w:rPr>
          <w:rFonts w:eastAsia="Yu Mincho"/>
          <w:lang w:eastAsia="ja-JP"/>
        </w:rPr>
        <w:t>) or</w:t>
      </w:r>
      <w:ins w:id="88" w:author="Nokia (based on R2-2204532)" w:date="2022-05-11T12:26:00Z">
        <w:r w:rsidR="0001415A">
          <w:rPr>
            <w:rFonts w:eastAsia="Yu Mincho"/>
            <w:lang w:eastAsia="ja-JP"/>
          </w:rPr>
          <w:t xml:space="preserve"> to continue in</w:t>
        </w:r>
      </w:ins>
      <w:r w:rsidRPr="00A455F2">
        <w:rPr>
          <w:rFonts w:eastAsia="Yu Mincho"/>
          <w:lang w:eastAsia="ja-JP"/>
        </w:rPr>
        <w:t xml:space="preserve"> RRC_INACTIVE (via </w:t>
      </w:r>
      <w:r w:rsidRPr="00A455F2">
        <w:rPr>
          <w:rFonts w:eastAsia="Yu Mincho"/>
          <w:i/>
          <w:iCs/>
          <w:lang w:eastAsia="ja-JP"/>
        </w:rPr>
        <w:t>RRCRelease or RRCReject</w:t>
      </w:r>
      <w:r w:rsidRPr="00A455F2">
        <w:rPr>
          <w:rFonts w:eastAsia="Yu Mincho"/>
          <w:lang w:eastAsia="ja-JP"/>
        </w:rPr>
        <w:t xml:space="preserve">) or to RRC_CONNECTED (via </w:t>
      </w:r>
      <w:r w:rsidRPr="00A455F2">
        <w:rPr>
          <w:rFonts w:eastAsia="Yu Mincho"/>
          <w:i/>
          <w:iCs/>
          <w:lang w:eastAsia="ja-JP"/>
        </w:rPr>
        <w:t>RRCResume or RRCSetup</w:t>
      </w:r>
      <w:r w:rsidRPr="00A455F2">
        <w:rPr>
          <w:rFonts w:eastAsia="Yu Mincho"/>
          <w:lang w:eastAsia="ja-JP"/>
        </w:rPr>
        <w:t>); or</w:t>
      </w:r>
    </w:p>
    <w:p w14:paraId="20426A45"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unsuccessfully completed upon cell re-selection, </w:t>
      </w:r>
      <w:r w:rsidRPr="00A455F2">
        <w:rPr>
          <w:lang w:eastAsia="ja-JP"/>
        </w:rP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EF3AA84"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lang w:eastAsia="ja-JP"/>
        </w:rPr>
        <w:t xml:space="preserve">Upon </w:t>
      </w:r>
      <w:r w:rsidRPr="00A455F2">
        <w:rPr>
          <w:rFonts w:eastAsia="Yu Mincho"/>
          <w:lang w:eastAsia="ja-JP"/>
        </w:rPr>
        <w:t>unsuccessful completion</w:t>
      </w:r>
      <w:r w:rsidRPr="00A455F2">
        <w:rPr>
          <w:lang w:eastAsia="ja-JP"/>
        </w:rPr>
        <w:t xml:space="preserve"> of the SDT procedure, the UE transitions to RRC_IDLE</w:t>
      </w:r>
      <w:r w:rsidRPr="00A455F2">
        <w:rPr>
          <w:rFonts w:eastAsia="Yu Mincho"/>
          <w:lang w:eastAsia="ja-JP"/>
        </w:rPr>
        <w:t>.</w:t>
      </w:r>
    </w:p>
    <w:p w14:paraId="54E14E70" w14:textId="0F005F04"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5.</w:t>
      </w:r>
      <w:del w:id="89" w:author="Nokia (rapporteur)" w:date="2022-04-21T13:07:00Z">
        <w:r w:rsidRPr="00A455F2" w:rsidDel="00046D8F">
          <w:rPr>
            <w:rFonts w:eastAsia="Yu Mincho"/>
            <w:lang w:eastAsia="ja-JP"/>
          </w:rPr>
          <w:delText>27</w:delText>
        </w:r>
      </w:del>
      <w:ins w:id="90" w:author="Nokia (rapporteur)" w:date="2022-04-21T13:07:00Z">
        <w:r w:rsidR="00046D8F">
          <w:rPr>
            <w:rFonts w:eastAsia="Yu Mincho"/>
            <w:lang w:eastAsia="ja-JP"/>
          </w:rPr>
          <w:t>4</w:t>
        </w:r>
      </w:ins>
      <w:r w:rsidRPr="00A455F2">
        <w:rPr>
          <w:rFonts w:eastAsia="Yu Mincho"/>
          <w:lang w:eastAsia="ja-JP"/>
        </w:rPr>
        <w:t xml:space="preserve">.1 </w:t>
      </w:r>
      <w:proofErr w:type="gramStart"/>
      <w:r w:rsidRPr="00A455F2">
        <w:rPr>
          <w:rFonts w:eastAsia="Yu Mincho"/>
          <w:lang w:eastAsia="ja-JP"/>
        </w:rPr>
        <w:t>of</w:t>
      </w:r>
      <w:proofErr w:type="gramEnd"/>
      <w:r w:rsidRPr="00A455F2">
        <w:rPr>
          <w:rFonts w:eastAsia="Yu Mincho"/>
          <w:lang w:eastAsia="ja-JP"/>
        </w:rPr>
        <w:t xml:space="preserve"> TS 38.321 [6]. After the initial PUSCH transmission, subsequent transmissions are handled differently depending on the type of resource used to initiate the SDT procedure:</w:t>
      </w:r>
    </w:p>
    <w:p w14:paraId="628AF946"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w:t>
      </w:r>
      <w:r w:rsidRPr="00A455F2">
        <w:rPr>
          <w:rFonts w:eastAsia="Yu Mincho"/>
          <w:lang w:eastAsia="ja-JP"/>
        </w:rPr>
        <w:lastRenderedPageBreak/>
        <w:t>grant or DL assignment) for the initial PUSCH transmission from the network. For subsequent UL transmission, the UE cannot initiate re-transmission over a CG resource.</w:t>
      </w:r>
    </w:p>
    <w:p w14:paraId="0889E36D"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When using RACH resources, the network can schedule subsequent UL and DL transmissions using dynamic UL grants and DL assignments, respectively, after the completion of the RA procedure.</w:t>
      </w:r>
    </w:p>
    <w:p w14:paraId="2CE67CC7"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While the SDT procedure is ongoing, if data appears in a buffer of any radio bearer not enabled for SDT, the UE initiates a transmission of a non-SDT data arrival indication using </w:t>
      </w:r>
      <w:r w:rsidRPr="00A455F2">
        <w:rPr>
          <w:rFonts w:eastAsia="Yu Mincho"/>
          <w:i/>
          <w:iCs/>
          <w:lang w:eastAsia="ja-JP"/>
        </w:rPr>
        <w:t>UEAssistanceInformation</w:t>
      </w:r>
      <w:r w:rsidRPr="00A455F2">
        <w:rPr>
          <w:rFonts w:eastAsia="Yu Mincho"/>
          <w:lang w:eastAsia="ja-JP"/>
        </w:rPr>
        <w:t xml:space="preserve"> message to the network and, if available, includes the resume cause.</w:t>
      </w:r>
    </w:p>
    <w:p w14:paraId="214DB044"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3C6FEF9A"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Logical channel restrictions configured by the network while in RRC_CONNECTED state and/or in </w:t>
      </w:r>
      <w:r w:rsidRPr="00A455F2">
        <w:rPr>
          <w:rFonts w:eastAsia="Yu Mincho"/>
          <w:i/>
          <w:iCs/>
          <w:lang w:eastAsia="ja-JP"/>
        </w:rPr>
        <w:t xml:space="preserve">RRCRelease </w:t>
      </w:r>
      <w:r w:rsidRPr="00A455F2">
        <w:rPr>
          <w:rFonts w:eastAsia="Yu Mincho"/>
          <w:lang w:eastAsia="ja-JP"/>
        </w:rPr>
        <w:t>message for radio bearers enabled for SDT, if any, are applied by the UE during SDT procedure.</w:t>
      </w:r>
    </w:p>
    <w:p w14:paraId="4F6C95E2" w14:textId="493F7A68" w:rsidR="001E41F3"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The network may configure UE to apply ROHC continuity for SDT either </w:t>
      </w:r>
      <w:r w:rsidRPr="00A455F2">
        <w:rPr>
          <w:noProof/>
          <w:lang w:eastAsia="ja-JP"/>
        </w:rPr>
        <w:t xml:space="preserve">when the UE initiates SDT in the </w:t>
      </w:r>
      <w:commentRangeStart w:id="91"/>
      <w:r w:rsidRPr="00A455F2">
        <w:rPr>
          <w:noProof/>
          <w:lang w:eastAsia="ja-JP"/>
        </w:rPr>
        <w:t>cell</w:t>
      </w:r>
      <w:commentRangeEnd w:id="91"/>
      <w:r w:rsidR="00782887">
        <w:rPr>
          <w:rStyle w:val="CommentReference"/>
        </w:rPr>
        <w:commentReference w:id="91"/>
      </w:r>
      <w:r w:rsidRPr="00A455F2">
        <w:rPr>
          <w:noProof/>
          <w:lang w:eastAsia="ja-JP"/>
        </w:rPr>
        <w:t xml:space="preserve"> where the UE received </w:t>
      </w:r>
      <w:r w:rsidRPr="00A455F2">
        <w:rPr>
          <w:i/>
          <w:iCs/>
          <w:noProof/>
          <w:lang w:eastAsia="ja-JP"/>
        </w:rPr>
        <w:t xml:space="preserve">RRCRelease </w:t>
      </w:r>
      <w:ins w:id="93" w:author="Nokia (based on R2-2204532)" w:date="2022-05-11T12:27:00Z">
        <w:r w:rsidR="0001415A">
          <w:rPr>
            <w:noProof/>
            <w:lang w:eastAsia="ja-JP"/>
          </w:rPr>
          <w:t xml:space="preserve">with </w:t>
        </w:r>
      </w:ins>
      <w:ins w:id="94" w:author="Turtinen, Samuli (Nokia - FI/Oulu)" w:date="2022-05-23T13:36:00Z">
        <w:r w:rsidR="006E0F3F">
          <w:rPr>
            <w:noProof/>
            <w:lang w:eastAsia="ja-JP"/>
          </w:rPr>
          <w:t>suspend indication</w:t>
        </w:r>
      </w:ins>
      <w:ins w:id="95" w:author="Nokia (based on R2-2204532)" w:date="2022-05-11T12:27:00Z">
        <w:del w:id="96" w:author="Turtinen, Samuli (Nokia - FI/Oulu)" w:date="2022-05-23T13:36:00Z">
          <w:r w:rsidR="0001415A" w:rsidDel="006E0F3F">
            <w:rPr>
              <w:i/>
              <w:iCs/>
              <w:noProof/>
              <w:lang w:eastAsia="ja-JP"/>
            </w:rPr>
            <w:delText>suspendConfig</w:delText>
          </w:r>
        </w:del>
        <w:r w:rsidR="0001415A">
          <w:rPr>
            <w:i/>
            <w:iCs/>
            <w:noProof/>
            <w:lang w:eastAsia="ja-JP"/>
          </w:rPr>
          <w:t xml:space="preserve"> </w:t>
        </w:r>
      </w:ins>
      <w:del w:id="97" w:author="Nokia (based on R2-2204532)" w:date="2022-05-11T12:27:00Z">
        <w:r w:rsidRPr="00A455F2" w:rsidDel="0001415A">
          <w:rPr>
            <w:noProof/>
            <w:lang w:eastAsia="ja-JP"/>
          </w:rPr>
          <w:delText xml:space="preserve">and transitioned to RRC_INACTIVE state </w:delText>
        </w:r>
      </w:del>
      <w:r w:rsidRPr="00A455F2">
        <w:rPr>
          <w:noProof/>
          <w:lang w:eastAsia="ja-JP"/>
        </w:rPr>
        <w:t>or when the UE initiates SDT in a cell of its RNA.</w:t>
      </w:r>
    </w:p>
    <w:p w14:paraId="70FD5076" w14:textId="77777777" w:rsidR="00A54EC6" w:rsidRPr="00A54EC6" w:rsidRDefault="00A54EC6" w:rsidP="00A54EC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54EC6">
        <w:rPr>
          <w:i/>
          <w:noProof/>
        </w:rPr>
        <w:t>Next Modified Subclause</w:t>
      </w:r>
    </w:p>
    <w:p w14:paraId="4104A66B" w14:textId="77777777" w:rsidR="00A54EC6" w:rsidRPr="00A54EC6" w:rsidRDefault="00A54EC6" w:rsidP="00A54EC6">
      <w:pPr>
        <w:keepNext/>
        <w:keepLines/>
        <w:spacing w:before="180"/>
        <w:ind w:left="1134" w:hanging="1134"/>
        <w:outlineLvl w:val="1"/>
        <w:rPr>
          <w:rFonts w:ascii="Arial" w:hAnsi="Arial"/>
          <w:sz w:val="32"/>
          <w:lang w:eastAsia="zh-CN"/>
        </w:rPr>
      </w:pPr>
      <w:r w:rsidRPr="00A54EC6">
        <w:rPr>
          <w:rFonts w:ascii="Arial" w:hAnsi="Arial"/>
          <w:sz w:val="32"/>
          <w:lang w:eastAsia="zh-CN"/>
        </w:rPr>
        <w:t>18.1 Support of SDT procedure over RACH</w:t>
      </w:r>
    </w:p>
    <w:p w14:paraId="6A7131E8" w14:textId="77777777" w:rsidR="00A54EC6" w:rsidRPr="00A54EC6" w:rsidRDefault="00A54EC6" w:rsidP="00A54EC6">
      <w:pPr>
        <w:rPr>
          <w:lang w:val="en-US" w:eastAsia="zh-CN"/>
        </w:rPr>
      </w:pPr>
      <w:bookmarkStart w:id="98" w:name="OLE_LINK18"/>
      <w:bookmarkStart w:id="99" w:name="OLE_LINK19"/>
      <w:r w:rsidRPr="00A54EC6">
        <w:rPr>
          <w:lang w:val="en-US" w:eastAsia="zh-CN"/>
        </w:rPr>
        <w:t xml:space="preserve">For SDT procedure over RACH, if the UE accesses a gNB other than the last serving gNB, the UL SDT data/signalling is buffered at the receiving gNB, and then </w:t>
      </w:r>
      <w:r w:rsidRPr="00A54EC6">
        <w:t>the receiving gNB triggers the XnAP Retrieve UE Context procedure</w:t>
      </w:r>
      <w:r w:rsidRPr="00A54EC6">
        <w:rPr>
          <w:lang w:val="en-US" w:eastAsia="zh-CN"/>
        </w:rPr>
        <w:t>. The receiving gNB indicates SDT to the last serving gNB and the last serving gNB decides whether to relocate the UE context or not. Other SDT assistance information (i.e., single packet, multiple packets) may also be provided by the receiving gNB to help the decision.</w:t>
      </w:r>
    </w:p>
    <w:p w14:paraId="139485B9" w14:textId="7D348727" w:rsidR="00A54EC6" w:rsidRPr="00A54EC6" w:rsidRDefault="00A54EC6" w:rsidP="00A54EC6">
      <w:pPr>
        <w:rPr>
          <w:lang w:val="en-US" w:eastAsia="zh-CN"/>
        </w:rPr>
      </w:pPr>
      <w:r w:rsidRPr="00A54EC6">
        <w:rPr>
          <w:lang w:val="en-US" w:eastAsia="zh-CN"/>
        </w:rPr>
        <w:t xml:space="preserve">If the last serving gNB decides not to relocate the </w:t>
      </w:r>
      <w:ins w:id="100" w:author="Turtinen, Samuli (Nokia - FI/Oulu)" w:date="2022-05-23T13:36:00Z">
        <w:r w:rsidR="006E0F3F">
          <w:rPr>
            <w:lang w:val="en-US" w:eastAsia="zh-CN"/>
          </w:rPr>
          <w:t xml:space="preserve">full </w:t>
        </w:r>
      </w:ins>
      <w:r w:rsidRPr="00A54EC6">
        <w:rPr>
          <w:lang w:val="en-US" w:eastAsia="zh-CN"/>
        </w:rPr>
        <w:t xml:space="preserve">UE context, it transfers at least a partial UE context containing SDT RLC context information necessary for the receiving gNB to handle SDT. Then, UL/DL tunnels are established for DRBs configured for SDT between the receiving gNB and the last serving gNB and PDCP PDU of UL/DL data are transferred over the tunnels, until the last serving gNB decides to terminate the SDT session and </w:t>
      </w:r>
      <w:ins w:id="101" w:author="Nokia (based on R2-2204532)" w:date="2022-05-11T12:23:00Z">
        <w:r w:rsidR="0001415A" w:rsidRPr="00A54EC6">
          <w:rPr>
            <w:lang w:val="en-US" w:eastAsia="zh-CN"/>
          </w:rPr>
          <w:t>direct UE</w:t>
        </w:r>
        <w:r w:rsidR="0001415A">
          <w:rPr>
            <w:lang w:val="en-US" w:eastAsia="zh-CN"/>
          </w:rPr>
          <w:t xml:space="preserve"> to</w:t>
        </w:r>
        <w:r w:rsidR="0001415A" w:rsidRPr="00A54EC6">
          <w:rPr>
            <w:lang w:val="en-US" w:eastAsia="zh-CN"/>
          </w:rPr>
          <w:t xml:space="preserve"> continue in </w:t>
        </w:r>
      </w:ins>
      <w:del w:id="102" w:author="Nokia (based on R2-2204532)" w:date="2022-05-11T12:23:00Z">
        <w:r w:rsidRPr="00A54EC6" w:rsidDel="0001415A">
          <w:rPr>
            <w:lang w:val="en-US" w:eastAsia="zh-CN"/>
          </w:rPr>
          <w:delText xml:space="preserve">move the UE back to </w:delText>
        </w:r>
      </w:del>
      <w:r w:rsidRPr="00A54EC6">
        <w:rPr>
          <w:lang w:val="en-US" w:eastAsia="zh-CN"/>
        </w:rPr>
        <w:t xml:space="preserve">RRC_INACTIVE by sending </w:t>
      </w:r>
      <w:r w:rsidRPr="00A54EC6">
        <w:rPr>
          <w:i/>
          <w:lang w:val="en-US" w:eastAsia="zh-CN"/>
        </w:rPr>
        <w:t>RRCRelease</w:t>
      </w:r>
      <w:r w:rsidRPr="00A54EC6">
        <w:rPr>
          <w:lang w:val="en-US" w:eastAsia="zh-CN"/>
        </w:rPr>
        <w:t xml:space="preserve"> message. During the SDT session, the receiving gNB may also request to terminate the SDT session to the last serving gNB.</w:t>
      </w:r>
    </w:p>
    <w:p w14:paraId="43DAC806" w14:textId="77777777" w:rsidR="00A54EC6" w:rsidRPr="00A54EC6" w:rsidRDefault="00A54EC6" w:rsidP="00A54EC6">
      <w:pPr>
        <w:rPr>
          <w:lang w:val="en-US" w:eastAsia="zh-CN"/>
        </w:rPr>
      </w:pPr>
      <w:r w:rsidRPr="00A54EC6">
        <w:rPr>
          <w:lang w:val="en-US" w:eastAsia="zh-CN"/>
        </w:rPr>
        <w:t>If the last serving gNB decides not to relocate the UE context, in case SDT is used for signalling, SRB PDCP PDUs is transferred between the receiving gNB and the last serving gNB via the XnAP RRC Transfer procedure.</w:t>
      </w:r>
    </w:p>
    <w:bookmarkEnd w:id="98"/>
    <w:bookmarkEnd w:id="99"/>
    <w:p w14:paraId="3B386266" w14:textId="77777777" w:rsidR="00A54EC6" w:rsidRPr="00A54EC6" w:rsidRDefault="00A54EC6" w:rsidP="00A54EC6">
      <w:pPr>
        <w:rPr>
          <w:lang w:val="en-US" w:eastAsia="zh-CN"/>
        </w:rPr>
      </w:pPr>
      <w:r w:rsidRPr="00A54EC6">
        <w:rPr>
          <w:lang w:val="en-US" w:eastAsia="zh-CN"/>
        </w:rPr>
        <w:t>When the receiving gNB receives DL data or DL signalling over radio bearer(s) not enabled for SDT from the core network and the UE context has been relocated to the receiving gNB, the receiving gNB may send the UE to RRC_CONNECTED state by directly sending the RRC Resume message.</w:t>
      </w:r>
    </w:p>
    <w:p w14:paraId="7D23C32F" w14:textId="52C29138" w:rsidR="00A54EC6" w:rsidRPr="00A54EC6" w:rsidRDefault="00A54EC6" w:rsidP="00A54EC6">
      <w:pPr>
        <w:rPr>
          <w:lang w:val="en-US" w:eastAsia="zh-CN"/>
        </w:rPr>
      </w:pPr>
      <w:r w:rsidRPr="00A54EC6">
        <w:rPr>
          <w:lang w:val="en-US" w:eastAsia="zh-CN"/>
        </w:rPr>
        <w:t xml:space="preserve">When the last serving gNB receives DL data or DL signalling over radio bearer(s) not enabled for SDT from the core network and it has decided to not relocate the UE context, it may </w:t>
      </w:r>
      <w:ins w:id="103" w:author="Nokia (based on R2-2204532)" w:date="2022-05-11T12:23:00Z">
        <w:r w:rsidR="0001415A" w:rsidRPr="00A54EC6">
          <w:rPr>
            <w:lang w:val="en-US" w:eastAsia="zh-CN"/>
          </w:rPr>
          <w:t xml:space="preserve">direct UE to continue in </w:t>
        </w:r>
      </w:ins>
      <w:del w:id="104" w:author="Nokia (based on R2-2204532)" w:date="2022-05-11T12:23:00Z">
        <w:r w:rsidRPr="00A54EC6" w:rsidDel="0001415A">
          <w:rPr>
            <w:lang w:val="en-US" w:eastAsia="zh-CN"/>
          </w:rPr>
          <w:delText xml:space="preserve">send the UE back to </w:delText>
        </w:r>
      </w:del>
      <w:r w:rsidRPr="00A54EC6">
        <w:rPr>
          <w:lang w:val="en-US" w:eastAsia="zh-CN"/>
        </w:rPr>
        <w:t xml:space="preserve">RRC_INACTIVE by sending the </w:t>
      </w:r>
      <w:r w:rsidRPr="00A54EC6">
        <w:rPr>
          <w:i/>
          <w:lang w:val="en-US" w:eastAsia="zh-CN"/>
        </w:rPr>
        <w:t>RRCRelease</w:t>
      </w:r>
      <w:r w:rsidRPr="00A54EC6">
        <w:rPr>
          <w:lang w:val="en-US" w:eastAsia="zh-CN"/>
        </w:rPr>
        <w:t xml:space="preserve"> message.</w:t>
      </w:r>
    </w:p>
    <w:p w14:paraId="6003E400" w14:textId="77777777" w:rsidR="00A54EC6" w:rsidRPr="00A54EC6" w:rsidRDefault="00A54EC6" w:rsidP="00A54EC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54EC6">
        <w:rPr>
          <w:i/>
          <w:noProof/>
        </w:rPr>
        <w:t>Next Modified Subclause</w:t>
      </w:r>
    </w:p>
    <w:p w14:paraId="104EACA5" w14:textId="77777777" w:rsidR="00A54EC6" w:rsidRPr="00A54EC6" w:rsidRDefault="00A54EC6" w:rsidP="00A54EC6">
      <w:pPr>
        <w:keepNext/>
        <w:keepLines/>
        <w:spacing w:before="180"/>
        <w:ind w:left="1134" w:hanging="1134"/>
        <w:outlineLvl w:val="1"/>
        <w:rPr>
          <w:rFonts w:ascii="Arial" w:hAnsi="Arial"/>
          <w:sz w:val="32"/>
        </w:rPr>
      </w:pPr>
      <w:bookmarkStart w:id="105" w:name="_Toc83657281"/>
      <w:r w:rsidRPr="00A54EC6">
        <w:rPr>
          <w:rFonts w:ascii="Arial" w:hAnsi="Arial"/>
          <w:sz w:val="32"/>
          <w:lang w:eastAsia="zh-CN"/>
        </w:rPr>
        <w:t>18.2</w:t>
      </w:r>
      <w:r w:rsidRPr="00A54EC6">
        <w:rPr>
          <w:rFonts w:ascii="Arial" w:hAnsi="Arial"/>
          <w:sz w:val="32"/>
        </w:rPr>
        <w:tab/>
      </w:r>
      <w:bookmarkEnd w:id="105"/>
      <w:r w:rsidRPr="00A54EC6">
        <w:rPr>
          <w:rFonts w:ascii="Arial" w:hAnsi="Arial"/>
          <w:sz w:val="32"/>
          <w:lang w:eastAsia="zh-CN"/>
        </w:rPr>
        <w:t>SDT with UE context relocation</w:t>
      </w:r>
    </w:p>
    <w:p w14:paraId="3541E4D9" w14:textId="77777777" w:rsidR="00A54EC6" w:rsidRPr="00A54EC6" w:rsidRDefault="00A54EC6" w:rsidP="00A54EC6">
      <w:pPr>
        <w:rPr>
          <w:lang w:val="en-US" w:eastAsia="zh-CN"/>
        </w:rPr>
      </w:pPr>
      <w:r w:rsidRPr="00A54EC6">
        <w:rPr>
          <w:lang w:val="en-US" w:eastAsia="zh-CN"/>
        </w:rPr>
        <w:t>The overall procedure for SDT procedure over RACH with UE context relocation is illustrated in the figure 18.2-1.</w:t>
      </w:r>
    </w:p>
    <w:p w14:paraId="3BF5276F" w14:textId="77777777" w:rsidR="00A54EC6" w:rsidRPr="00A54EC6" w:rsidRDefault="00A54EC6" w:rsidP="00A54EC6">
      <w:pPr>
        <w:keepNext/>
        <w:keepLines/>
        <w:spacing w:before="60"/>
        <w:jc w:val="center"/>
        <w:rPr>
          <w:rFonts w:ascii="Arial" w:hAnsi="Arial" w:cs="Arial"/>
          <w:b/>
          <w:lang w:val="en-US" w:eastAsia="zh-CN"/>
        </w:rPr>
      </w:pPr>
      <w:r w:rsidRPr="00A54EC6">
        <w:rPr>
          <w:rFonts w:ascii="Arial" w:hAnsi="Arial"/>
          <w:b/>
        </w:rPr>
        <w:object w:dxaOrig="9555" w:dyaOrig="6840" w14:anchorId="153F8002">
          <v:shape id="_x0000_i1032" type="#_x0000_t75" style="width:477.75pt;height:342pt" o:ole="">
            <v:imagedata r:id="rId39" o:title=""/>
          </v:shape>
          <o:OLEObject Type="Embed" ProgID="Visio.Drawing.11" ShapeID="_x0000_i1032" DrawAspect="Content" ObjectID="_1715008416" r:id="rId40"/>
        </w:object>
      </w:r>
    </w:p>
    <w:p w14:paraId="46F6958E" w14:textId="77777777" w:rsidR="00A54EC6" w:rsidRPr="00A54EC6" w:rsidRDefault="00A54EC6" w:rsidP="00A54EC6">
      <w:pPr>
        <w:keepLines/>
        <w:spacing w:after="240"/>
        <w:jc w:val="center"/>
        <w:rPr>
          <w:rFonts w:ascii="Arial" w:hAnsi="Arial" w:cs="Arial"/>
          <w:b/>
        </w:rPr>
      </w:pPr>
      <w:r w:rsidRPr="00A54EC6">
        <w:rPr>
          <w:rFonts w:ascii="Arial" w:hAnsi="Arial" w:cs="Arial"/>
          <w:b/>
        </w:rPr>
        <w:t xml:space="preserve">Figure </w:t>
      </w:r>
      <w:r w:rsidRPr="00A54EC6">
        <w:rPr>
          <w:rFonts w:ascii="Arial" w:hAnsi="Arial" w:cs="Arial"/>
          <w:b/>
          <w:lang w:eastAsia="zh-CN"/>
        </w:rPr>
        <w:t>18.2</w:t>
      </w:r>
      <w:r w:rsidRPr="00A54EC6">
        <w:rPr>
          <w:rFonts w:ascii="Arial" w:hAnsi="Arial" w:cs="Arial"/>
          <w:b/>
        </w:rPr>
        <w:t xml:space="preserve">-1. RA-based SDT with UE </w:t>
      </w:r>
      <w:r w:rsidRPr="00A54EC6">
        <w:rPr>
          <w:rFonts w:ascii="Arial" w:hAnsi="Arial" w:cs="Arial"/>
          <w:b/>
          <w:lang w:eastAsia="zh-CN"/>
        </w:rPr>
        <w:t xml:space="preserve">context </w:t>
      </w:r>
      <w:r w:rsidRPr="00A54EC6">
        <w:rPr>
          <w:rFonts w:ascii="Arial" w:hAnsi="Arial" w:cs="Arial"/>
          <w:b/>
        </w:rPr>
        <w:t>relocation</w:t>
      </w:r>
    </w:p>
    <w:p w14:paraId="7CD44651" w14:textId="77777777" w:rsidR="00A54EC6" w:rsidRPr="00A54EC6" w:rsidRDefault="00A54EC6" w:rsidP="00A54EC6">
      <w:pPr>
        <w:ind w:left="568" w:hanging="284"/>
        <w:rPr>
          <w:lang w:eastAsia="zh-CN"/>
        </w:rPr>
      </w:pPr>
      <w:r w:rsidRPr="00A54EC6">
        <w:t>1.</w:t>
      </w:r>
      <w:r w:rsidRPr="00A54EC6">
        <w:tab/>
        <w:t xml:space="preserve">The UE sends an </w:t>
      </w:r>
      <w:r w:rsidRPr="00A54EC6">
        <w:rPr>
          <w:i/>
        </w:rPr>
        <w:t>RRCResumeRequest</w:t>
      </w:r>
      <w:r w:rsidRPr="00A54EC6">
        <w:t xml:space="preserve"> as well as UL SDT data </w:t>
      </w:r>
      <w:r w:rsidRPr="00A54EC6">
        <w:rPr>
          <w:lang w:eastAsia="zh-CN"/>
        </w:rPr>
        <w:t xml:space="preserve">and/or </w:t>
      </w:r>
      <w:r w:rsidRPr="00A54EC6">
        <w:t>UL SDT signalling</w:t>
      </w:r>
      <w:r w:rsidRPr="00A54EC6">
        <w:rPr>
          <w:lang w:eastAsia="zh-CN"/>
        </w:rPr>
        <w:t xml:space="preserve"> </w:t>
      </w:r>
      <w:r w:rsidRPr="00A54EC6">
        <w:t>to the receiving gNB</w:t>
      </w:r>
      <w:r w:rsidRPr="00A54EC6">
        <w:rPr>
          <w:lang w:eastAsia="zh-CN"/>
        </w:rPr>
        <w:t>.</w:t>
      </w:r>
    </w:p>
    <w:p w14:paraId="769A9A8B" w14:textId="77777777" w:rsidR="00A54EC6" w:rsidRPr="00A54EC6" w:rsidRDefault="00A54EC6" w:rsidP="00A54EC6">
      <w:pPr>
        <w:ind w:left="568" w:hanging="284"/>
        <w:rPr>
          <w:lang w:eastAsia="zh-CN"/>
        </w:rPr>
      </w:pPr>
      <w:r w:rsidRPr="00A54EC6">
        <w:t>2.</w:t>
      </w:r>
      <w:r w:rsidRPr="00A54EC6">
        <w:tab/>
        <w:t>The receiving gNB identifies the last serving gNB using the I-RNTI and retrieves the UE context by means of Xn-AP Retrieve UE Context procedure.</w:t>
      </w:r>
      <w:r w:rsidRPr="00A54EC6">
        <w:rPr>
          <w:lang w:eastAsia="zh-CN"/>
        </w:rPr>
        <w:t xml:space="preserve"> The receiving gNB indicates that the UE request is for an SDT transaction and may also provide SDT assistance information </w:t>
      </w:r>
      <w:r w:rsidRPr="00A54EC6">
        <w:rPr>
          <w:lang w:val="en-US" w:eastAsia="zh-CN"/>
        </w:rPr>
        <w:t>(i.e., single packet, multiple packets)</w:t>
      </w:r>
      <w:r w:rsidRPr="00A54EC6">
        <w:rPr>
          <w:lang w:eastAsia="zh-CN"/>
        </w:rPr>
        <w:t>.</w:t>
      </w:r>
    </w:p>
    <w:p w14:paraId="2427AFEC" w14:textId="77777777" w:rsidR="00A54EC6" w:rsidRPr="00A54EC6" w:rsidRDefault="00A54EC6" w:rsidP="00A54EC6">
      <w:pPr>
        <w:ind w:left="568" w:hanging="284"/>
      </w:pPr>
      <w:r w:rsidRPr="00A54EC6">
        <w:t>3.</w:t>
      </w:r>
      <w:r w:rsidRPr="00A54EC6">
        <w:tab/>
        <w:t xml:space="preserve">The </w:t>
      </w:r>
      <w:r w:rsidRPr="00A54EC6">
        <w:rPr>
          <w:lang w:eastAsia="zh-CN"/>
        </w:rPr>
        <w:t>last serving</w:t>
      </w:r>
      <w:r w:rsidRPr="00A54EC6">
        <w:t xml:space="preserve"> gNB decides to relocate UE context for SDT</w:t>
      </w:r>
      <w:r w:rsidRPr="00A54EC6">
        <w:rPr>
          <w:lang w:eastAsia="zh-CN"/>
        </w:rPr>
        <w:t xml:space="preserve"> and</w:t>
      </w:r>
      <w:r w:rsidRPr="00A54EC6">
        <w:t xml:space="preserve"> responds with the </w:t>
      </w:r>
      <w:r w:rsidRPr="00A54EC6">
        <w:rPr>
          <w:lang w:eastAsia="zh-CN"/>
        </w:rPr>
        <w:t>RETRIEVE UE CONTEXT RESPONSE message</w:t>
      </w:r>
      <w:r w:rsidRPr="00A54EC6">
        <w:t>. The UL SDT data, if any, is delivered to the UPF.</w:t>
      </w:r>
    </w:p>
    <w:p w14:paraId="2194BA17" w14:textId="7B672D5F" w:rsidR="00A54EC6" w:rsidRPr="00A54EC6" w:rsidRDefault="00A54EC6" w:rsidP="00A54EC6">
      <w:pPr>
        <w:ind w:left="568" w:hanging="284"/>
        <w:rPr>
          <w:lang w:eastAsia="zh-CN"/>
        </w:rPr>
      </w:pPr>
      <w:r w:rsidRPr="00A54EC6">
        <w:rPr>
          <w:lang w:eastAsia="zh-CN"/>
        </w:rPr>
        <w:t>4-6</w:t>
      </w:r>
      <w:r w:rsidRPr="00A54EC6">
        <w:t>.</w:t>
      </w:r>
      <w:r w:rsidRPr="00A54EC6">
        <w:tab/>
        <w:t xml:space="preserve">The receiving gNB </w:t>
      </w:r>
      <w:r w:rsidRPr="00A54EC6">
        <w:rPr>
          <w:lang w:eastAsia="zh-CN"/>
        </w:rPr>
        <w:t>decides to keep UE in RRC Inactive state for SDT.</w:t>
      </w:r>
      <w:r w:rsidRPr="00A54EC6">
        <w:t xml:space="preserve"> If loss of DL user data buffered in the last serving gNB shall be prevented, the receiving gNB provides forwarding addresses.</w:t>
      </w:r>
      <w:r w:rsidRPr="00A54EC6">
        <w:rPr>
          <w:lang w:eastAsia="zh-CN"/>
        </w:rPr>
        <w:t xml:space="preserve"> The receiving gNB also</w:t>
      </w:r>
      <w:ins w:id="106" w:author="Turtinen, Samuli (Nokia - FI/Oulu)" w:date="2022-05-23T13:38:00Z">
        <w:r w:rsidR="006E0F3F">
          <w:rPr>
            <w:lang w:eastAsia="zh-CN"/>
          </w:rPr>
          <w:t xml:space="preserve"> </w:t>
        </w:r>
      </w:ins>
      <w:r w:rsidRPr="00A54EC6">
        <w:rPr>
          <w:lang w:eastAsia="zh-CN"/>
        </w:rPr>
        <w:t xml:space="preserve">initiates </w:t>
      </w:r>
      <w:r w:rsidRPr="00A54EC6">
        <w:t>NG-AP Path Switch procedure to establish a NG UE associated signalling connection to the serving AMF</w:t>
      </w:r>
      <w:r w:rsidRPr="00A54EC6">
        <w:rPr>
          <w:lang w:eastAsia="zh-CN"/>
        </w:rPr>
        <w:t>.</w:t>
      </w:r>
      <w:r w:rsidRPr="00A54EC6">
        <w:t xml:space="preserve"> </w:t>
      </w:r>
      <w:r w:rsidRPr="00A54EC6">
        <w:rPr>
          <w:lang w:eastAsia="zh-CN"/>
        </w:rPr>
        <w:t>After path switch, the UL NAS PDU is delivered to AMF.</w:t>
      </w:r>
    </w:p>
    <w:p w14:paraId="61B3D786" w14:textId="3FB932E9" w:rsidR="00A54EC6" w:rsidRPr="00A54EC6" w:rsidRDefault="00A54EC6" w:rsidP="00A54EC6">
      <w:pPr>
        <w:ind w:left="568" w:hanging="284"/>
        <w:rPr>
          <w:lang w:eastAsia="zh-CN"/>
        </w:rPr>
      </w:pPr>
      <w:r w:rsidRPr="00A54EC6">
        <w:rPr>
          <w:lang w:eastAsia="zh-CN"/>
        </w:rPr>
        <w:t>7.</w:t>
      </w:r>
      <w:r w:rsidRPr="00A54EC6">
        <w:rPr>
          <w:lang w:eastAsia="zh-CN"/>
        </w:rPr>
        <w:tab/>
        <w:t xml:space="preserve">After the SDT transmission is completed, the receiving gNB generates and sends </w:t>
      </w:r>
      <w:r w:rsidRPr="00A54EC6">
        <w:rPr>
          <w:i/>
          <w:lang w:eastAsia="zh-CN"/>
        </w:rPr>
        <w:t>RRCRelease</w:t>
      </w:r>
      <w:r w:rsidRPr="00A54EC6">
        <w:rPr>
          <w:lang w:eastAsia="zh-CN"/>
        </w:rPr>
        <w:t xml:space="preserve"> message including the </w:t>
      </w:r>
      <w:ins w:id="107" w:author="Turtinen, Samuli (Nokia - FI/Oulu)" w:date="2022-05-23T13:38:00Z">
        <w:r w:rsidR="006E0F3F">
          <w:rPr>
            <w:lang w:eastAsia="zh-CN"/>
          </w:rPr>
          <w:t>s</w:t>
        </w:r>
      </w:ins>
      <w:del w:id="108" w:author="Turtinen, Samuli (Nokia - FI/Oulu)" w:date="2022-05-23T13:38:00Z">
        <w:r w:rsidRPr="00A54EC6" w:rsidDel="006E0F3F">
          <w:rPr>
            <w:lang w:eastAsia="zh-CN"/>
          </w:rPr>
          <w:delText>S</w:delText>
        </w:r>
      </w:del>
      <w:r w:rsidRPr="00A54EC6">
        <w:rPr>
          <w:lang w:eastAsia="zh-CN"/>
        </w:rPr>
        <w:t>uspend indication to the UE to</w:t>
      </w:r>
      <w:ins w:id="109" w:author="Turtinen, Samuli (Nokia - FI/Oulu)" w:date="2022-05-23T13:39:00Z">
        <w:r w:rsidR="006E0F3F">
          <w:rPr>
            <w:lang w:eastAsia="zh-CN"/>
          </w:rPr>
          <w:t xml:space="preserve"> complete the SDT procedure and</w:t>
        </w:r>
      </w:ins>
      <w:ins w:id="110" w:author="Nokia (based on R2-2204532)" w:date="2022-05-11T12:24:00Z">
        <w:r w:rsidR="0001415A">
          <w:rPr>
            <w:lang w:eastAsia="zh-CN"/>
          </w:rPr>
          <w:t xml:space="preserve"> continue in</w:t>
        </w:r>
      </w:ins>
      <w:r w:rsidRPr="00A54EC6">
        <w:rPr>
          <w:lang w:eastAsia="zh-CN"/>
        </w:rPr>
        <w:t xml:space="preserve"> </w:t>
      </w:r>
      <w:del w:id="111" w:author="Nokia (based on R2-2204532)" w:date="2022-05-11T12:24:00Z">
        <w:r w:rsidRPr="00A54EC6" w:rsidDel="0001415A">
          <w:rPr>
            <w:lang w:eastAsia="zh-CN"/>
          </w:rPr>
          <w:delText xml:space="preserve">send the UE back to </w:delText>
        </w:r>
      </w:del>
      <w:r w:rsidRPr="00A54EC6">
        <w:rPr>
          <w:lang w:eastAsia="zh-CN"/>
        </w:rPr>
        <w:t>RRC_INACTIVE.</w:t>
      </w:r>
    </w:p>
    <w:p w14:paraId="4B602158" w14:textId="77777777" w:rsidR="00A54EC6" w:rsidRPr="00A54EC6" w:rsidRDefault="00A54EC6" w:rsidP="00A54EC6">
      <w:pPr>
        <w:keepLines/>
        <w:ind w:left="1135" w:hanging="851"/>
        <w:rPr>
          <w:lang w:eastAsia="zh-CN"/>
        </w:rPr>
      </w:pPr>
      <w:r w:rsidRPr="00A54EC6">
        <w:rPr>
          <w:lang w:eastAsia="zh-CN"/>
        </w:rPr>
        <w:t>NOTE:</w:t>
      </w:r>
      <w:r w:rsidRPr="00A54EC6">
        <w:rPr>
          <w:lang w:eastAsia="zh-CN"/>
        </w:rPr>
        <w:tab/>
        <w:t xml:space="preserve">In case DL non-SDT data or DL non-SDT signalling arrives, the receiving gNB may decide to directly send the UE to RRC_CONNECTED state by sending </w:t>
      </w:r>
      <w:r w:rsidRPr="00A54EC6">
        <w:rPr>
          <w:i/>
          <w:iCs/>
          <w:lang w:eastAsia="zh-CN"/>
        </w:rPr>
        <w:t>RRCResume</w:t>
      </w:r>
      <w:r w:rsidRPr="00A54EC6">
        <w:rPr>
          <w:lang w:eastAsia="zh-CN"/>
        </w:rPr>
        <w:t xml:space="preserve"> message.</w:t>
      </w:r>
    </w:p>
    <w:p w14:paraId="41EC1BDD" w14:textId="77777777" w:rsidR="00A54EC6" w:rsidRPr="00A54EC6" w:rsidRDefault="00A54EC6" w:rsidP="00A54EC6">
      <w:pPr>
        <w:ind w:left="568" w:hanging="284"/>
        <w:rPr>
          <w:lang w:eastAsia="zh-CN"/>
        </w:rPr>
      </w:pPr>
      <w:r w:rsidRPr="00A54EC6">
        <w:rPr>
          <w:lang w:eastAsia="zh-CN"/>
        </w:rPr>
        <w:t>8.</w:t>
      </w:r>
      <w:r w:rsidRPr="00A54EC6">
        <w:rPr>
          <w:lang w:eastAsia="zh-CN"/>
        </w:rPr>
        <w:tab/>
        <w:t>The receiving gNB indicates the last serving gNB to remove the UE context by sending the XnAP UE CONTEXT RELEASE message. The XnAP UE CONTEXT RELEASE message can be sent after step 6.</w:t>
      </w:r>
    </w:p>
    <w:p w14:paraId="19F5C088" w14:textId="77777777" w:rsidR="00A54EC6" w:rsidRPr="00A54EC6" w:rsidRDefault="00A54EC6" w:rsidP="00A54EC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54EC6">
        <w:rPr>
          <w:i/>
          <w:noProof/>
        </w:rPr>
        <w:t>Next Modified Subclause</w:t>
      </w:r>
    </w:p>
    <w:p w14:paraId="03E7F3AE" w14:textId="77777777" w:rsidR="00A54EC6" w:rsidRPr="00A54EC6" w:rsidRDefault="00A54EC6" w:rsidP="00A54EC6">
      <w:pPr>
        <w:keepNext/>
        <w:keepLines/>
        <w:spacing w:before="180"/>
        <w:ind w:left="1134" w:hanging="1134"/>
        <w:outlineLvl w:val="1"/>
        <w:rPr>
          <w:rFonts w:ascii="Arial" w:hAnsi="Arial"/>
          <w:sz w:val="32"/>
          <w:lang w:eastAsia="zh-CN"/>
        </w:rPr>
      </w:pPr>
      <w:bookmarkStart w:id="112" w:name="_Toc83657282"/>
      <w:r w:rsidRPr="00A54EC6">
        <w:rPr>
          <w:rFonts w:ascii="Arial" w:hAnsi="Arial"/>
          <w:sz w:val="32"/>
          <w:lang w:eastAsia="zh-CN"/>
        </w:rPr>
        <w:t>18.3</w:t>
      </w:r>
      <w:r w:rsidRPr="00A54EC6">
        <w:rPr>
          <w:rFonts w:ascii="Arial" w:hAnsi="Arial"/>
          <w:sz w:val="32"/>
        </w:rPr>
        <w:tab/>
      </w:r>
      <w:bookmarkEnd w:id="112"/>
      <w:r w:rsidRPr="00A54EC6">
        <w:rPr>
          <w:rFonts w:ascii="Arial" w:hAnsi="Arial"/>
          <w:sz w:val="32"/>
          <w:lang w:eastAsia="zh-CN"/>
        </w:rPr>
        <w:t>SDT without UE context relocation</w:t>
      </w:r>
    </w:p>
    <w:p w14:paraId="747C1E9E" w14:textId="77777777" w:rsidR="00A54EC6" w:rsidRPr="00A54EC6" w:rsidRDefault="00A54EC6" w:rsidP="00A54EC6">
      <w:pPr>
        <w:rPr>
          <w:lang w:val="en-US" w:eastAsia="zh-CN"/>
        </w:rPr>
      </w:pPr>
      <w:r w:rsidRPr="00A54EC6">
        <w:rPr>
          <w:lang w:val="en-US" w:eastAsia="zh-CN"/>
        </w:rPr>
        <w:t xml:space="preserve">The overall procedure for SDT procedure over RACH without UE context relocation is illustrated in the figure 18.3-1. </w:t>
      </w:r>
    </w:p>
    <w:p w14:paraId="58AF8D61" w14:textId="77777777" w:rsidR="00A54EC6" w:rsidRPr="00A54EC6" w:rsidRDefault="00A54EC6" w:rsidP="00A54EC6">
      <w:pPr>
        <w:keepNext/>
        <w:keepLines/>
        <w:spacing w:before="60"/>
        <w:jc w:val="center"/>
        <w:rPr>
          <w:rFonts w:ascii="Arial" w:hAnsi="Arial" w:cs="Arial"/>
          <w:b/>
        </w:rPr>
      </w:pPr>
      <w:r w:rsidRPr="00A54EC6">
        <w:rPr>
          <w:rFonts w:ascii="Arial" w:hAnsi="Arial"/>
          <w:b/>
        </w:rPr>
        <w:object w:dxaOrig="8370" w:dyaOrig="6120" w14:anchorId="401E99C1">
          <v:shape id="_x0000_i1033" type="#_x0000_t75" style="width:418.5pt;height:306pt" o:ole="">
            <v:imagedata r:id="rId41" o:title=""/>
          </v:shape>
          <o:OLEObject Type="Embed" ProgID="Visio.Drawing.11" ShapeID="_x0000_i1033" DrawAspect="Content" ObjectID="_1715008417" r:id="rId42"/>
        </w:object>
      </w:r>
    </w:p>
    <w:p w14:paraId="61CFB759" w14:textId="77777777" w:rsidR="00A54EC6" w:rsidRPr="00A54EC6" w:rsidRDefault="00A54EC6" w:rsidP="00A54EC6">
      <w:pPr>
        <w:keepLines/>
        <w:spacing w:after="240"/>
        <w:jc w:val="center"/>
        <w:rPr>
          <w:rFonts w:ascii="Arial" w:hAnsi="Arial" w:cs="Arial"/>
          <w:b/>
        </w:rPr>
      </w:pPr>
      <w:r w:rsidRPr="00A54EC6">
        <w:rPr>
          <w:rFonts w:ascii="Arial" w:hAnsi="Arial" w:cs="Arial"/>
          <w:b/>
        </w:rPr>
        <w:t xml:space="preserve">Figure </w:t>
      </w:r>
      <w:r w:rsidRPr="00A54EC6">
        <w:rPr>
          <w:rFonts w:ascii="Arial" w:hAnsi="Arial" w:cs="Arial"/>
          <w:b/>
          <w:lang w:eastAsia="zh-CN"/>
        </w:rPr>
        <w:t>18.3</w:t>
      </w:r>
      <w:r w:rsidRPr="00A54EC6">
        <w:rPr>
          <w:rFonts w:ascii="Arial" w:hAnsi="Arial" w:cs="Arial"/>
          <w:b/>
        </w:rPr>
        <w:t xml:space="preserve">-1. RA-based SDT without UE </w:t>
      </w:r>
      <w:r w:rsidRPr="00A54EC6">
        <w:rPr>
          <w:rFonts w:ascii="Arial" w:hAnsi="Arial" w:cs="Arial"/>
          <w:b/>
          <w:lang w:eastAsia="zh-CN"/>
        </w:rPr>
        <w:t xml:space="preserve">context </w:t>
      </w:r>
      <w:r w:rsidRPr="00A54EC6">
        <w:rPr>
          <w:rFonts w:ascii="Arial" w:hAnsi="Arial" w:cs="Arial"/>
          <w:b/>
        </w:rPr>
        <w:t>relocation</w:t>
      </w:r>
    </w:p>
    <w:p w14:paraId="78B9CDDC" w14:textId="77777777" w:rsidR="00A54EC6" w:rsidRPr="00A54EC6" w:rsidRDefault="00A54EC6" w:rsidP="00A54EC6">
      <w:pPr>
        <w:ind w:left="568" w:hanging="284"/>
        <w:rPr>
          <w:lang w:eastAsia="zh-CN"/>
        </w:rPr>
      </w:pPr>
      <w:r w:rsidRPr="00A54EC6">
        <w:t>1/2.</w:t>
      </w:r>
      <w:r w:rsidRPr="00A54EC6">
        <w:tab/>
        <w:t>The steps 1/2 are as defined in steps 1/2 in Figure 18.2-1.</w:t>
      </w:r>
    </w:p>
    <w:p w14:paraId="0B1B6CC8" w14:textId="77777777" w:rsidR="00A54EC6" w:rsidRPr="00A54EC6" w:rsidRDefault="00A54EC6" w:rsidP="00A54EC6">
      <w:pPr>
        <w:ind w:left="568" w:hanging="284"/>
      </w:pPr>
      <w:r w:rsidRPr="00A54EC6">
        <w:t>3.</w:t>
      </w:r>
      <w:r w:rsidRPr="00A54EC6">
        <w:tab/>
        <w:t>The last</w:t>
      </w:r>
      <w:r w:rsidRPr="00A54EC6">
        <w:rPr>
          <w:lang w:eastAsia="zh-CN"/>
        </w:rPr>
        <w:t xml:space="preserve"> serving</w:t>
      </w:r>
      <w:r w:rsidRPr="00A54EC6">
        <w:t xml:space="preserve"> gNB decides not to relocate the UE context for SDT.</w:t>
      </w:r>
    </w:p>
    <w:p w14:paraId="3628F1E0" w14:textId="77777777" w:rsidR="00A54EC6" w:rsidRPr="00A54EC6" w:rsidRDefault="00A54EC6" w:rsidP="00A54EC6">
      <w:pPr>
        <w:ind w:left="568" w:hanging="284"/>
      </w:pPr>
      <w:r w:rsidRPr="00A54EC6">
        <w:t>4.</w:t>
      </w:r>
      <w:r w:rsidRPr="00A54EC6">
        <w:tab/>
        <w:t>The last</w:t>
      </w:r>
      <w:r w:rsidRPr="00A54EC6">
        <w:rPr>
          <w:lang w:eastAsia="zh-CN"/>
        </w:rPr>
        <w:t xml:space="preserve"> serving</w:t>
      </w:r>
      <w:r w:rsidRPr="00A54EC6">
        <w:t xml:space="preserve"> gNB transfers a partial UE context including the SDT related RLC context.</w:t>
      </w:r>
    </w:p>
    <w:p w14:paraId="5BD3E136" w14:textId="77777777" w:rsidR="00A54EC6" w:rsidRPr="00A54EC6" w:rsidRDefault="00A54EC6" w:rsidP="00A54EC6">
      <w:pPr>
        <w:ind w:left="568" w:hanging="284"/>
        <w:rPr>
          <w:lang w:eastAsia="zh-CN"/>
        </w:rPr>
      </w:pPr>
      <w:r w:rsidRPr="00A54EC6">
        <w:t>5.</w:t>
      </w:r>
      <w:r w:rsidRPr="00A54EC6">
        <w:tab/>
        <w:t>The receiving gNB acknowledges receiving the partial UE context and provides associated DL TNL address, if needed. After the Partial UE Context Retrieval procedure, the UE context is kept at the last serving gNB</w:t>
      </w:r>
      <w:r w:rsidRPr="00A54EC6">
        <w:rPr>
          <w:lang w:eastAsia="zh-CN"/>
        </w:rPr>
        <w:t xml:space="preserve"> and the SDT related RLC context is established at the receiving gNB, then the UL SDT data is delivered to the UPF, the UL NAS PDU is delivered to AMF, if any.</w:t>
      </w:r>
    </w:p>
    <w:p w14:paraId="6A73AF5A" w14:textId="77777777" w:rsidR="00A54EC6" w:rsidRPr="00A54EC6" w:rsidRDefault="00A54EC6" w:rsidP="00A54EC6">
      <w:pPr>
        <w:keepLines/>
        <w:ind w:left="1135" w:hanging="851"/>
        <w:rPr>
          <w:highlight w:val="yellow"/>
          <w:lang w:val="en-US" w:eastAsia="zh-CN"/>
        </w:rPr>
      </w:pPr>
      <w:r w:rsidRPr="00A54EC6">
        <w:rPr>
          <w:lang w:eastAsia="zh-CN"/>
        </w:rPr>
        <w:t>NOTE 1:</w:t>
      </w:r>
      <w:r w:rsidRPr="00A54EC6">
        <w:rPr>
          <w:lang w:eastAsia="zh-CN"/>
        </w:rPr>
        <w:tab/>
        <w:t>The DL signalling from the last serving gNB, if any, is forwarded to the receiving gNB via the RRC TRANSFER message, for which the receiving gNB delivers to the UE.</w:t>
      </w:r>
    </w:p>
    <w:p w14:paraId="731B0E9F" w14:textId="77777777" w:rsidR="00A54EC6" w:rsidRPr="00A54EC6" w:rsidRDefault="00A54EC6" w:rsidP="00A54EC6">
      <w:pPr>
        <w:ind w:left="568" w:hanging="284"/>
      </w:pPr>
      <w:r w:rsidRPr="00A54EC6">
        <w:t>6.</w:t>
      </w:r>
      <w:r w:rsidRPr="00A54EC6">
        <w:tab/>
      </w:r>
      <w:r w:rsidRPr="00A54EC6">
        <w:rPr>
          <w:lang w:eastAsia="zh-CN"/>
        </w:rPr>
        <w:t xml:space="preserve">After SDT transmission is completed, </w:t>
      </w:r>
      <w:r w:rsidRPr="00A54EC6">
        <w:t xml:space="preserve">the last serving gNB responds to the receiving gNB with the RETRIEVE UE CONTEXT FAILURE message including an encapsulated </w:t>
      </w:r>
      <w:r w:rsidRPr="00A54EC6">
        <w:rPr>
          <w:i/>
        </w:rPr>
        <w:t>RRCRelease</w:t>
      </w:r>
      <w:r w:rsidRPr="00A54EC6">
        <w:t xml:space="preserve"> message. The </w:t>
      </w:r>
      <w:r w:rsidRPr="00A54EC6">
        <w:rPr>
          <w:i/>
        </w:rPr>
        <w:t>RRCRelease</w:t>
      </w:r>
      <w:r w:rsidRPr="00A54EC6">
        <w:t xml:space="preserve"> message includes suspend configuration.</w:t>
      </w:r>
    </w:p>
    <w:p w14:paraId="700CDE6C" w14:textId="77777777" w:rsidR="00A54EC6" w:rsidRPr="00A54EC6" w:rsidRDefault="00A54EC6" w:rsidP="00A54EC6">
      <w:pPr>
        <w:keepLines/>
        <w:ind w:left="1135" w:hanging="851"/>
      </w:pPr>
      <w:r w:rsidRPr="00A54EC6">
        <w:t>NOTE 2:</w:t>
      </w:r>
      <w:r w:rsidRPr="00A54EC6">
        <w:tab/>
        <w:t>The receiving gNB may send the RETRIEVE UE CONTEXT CONFIRM message to request the termination of SDT session before step 6.</w:t>
      </w:r>
    </w:p>
    <w:p w14:paraId="38BDCE65" w14:textId="7F0B83A0" w:rsidR="00A54EC6" w:rsidRPr="00A54EC6" w:rsidRDefault="00A54EC6" w:rsidP="00A54EC6">
      <w:pPr>
        <w:keepLines/>
        <w:ind w:left="1135" w:hanging="851"/>
      </w:pPr>
      <w:r w:rsidRPr="00A54EC6">
        <w:rPr>
          <w:lang w:eastAsia="zh-CN"/>
        </w:rPr>
        <w:t>NOTE 3:</w:t>
      </w:r>
      <w:r w:rsidRPr="00A54EC6">
        <w:rPr>
          <w:lang w:eastAsia="zh-CN"/>
        </w:rPr>
        <w:tab/>
        <w:t>In case DL non-SDT data or DL non-SDT signalling arrives, the last serving gNB</w:t>
      </w:r>
      <w:ins w:id="113" w:author="Turtinen, Samuli (Nokia - FI/Oulu)" w:date="2022-05-23T13:41:00Z">
        <w:r w:rsidR="006E0F3F">
          <w:rPr>
            <w:lang w:eastAsia="zh-CN"/>
          </w:rPr>
          <w:t xml:space="preserve"> completes the SDT procedure and</w:t>
        </w:r>
      </w:ins>
      <w:r w:rsidRPr="00A54EC6">
        <w:rPr>
          <w:lang w:eastAsia="zh-CN"/>
        </w:rPr>
        <w:t xml:space="preserve"> </w:t>
      </w:r>
      <w:ins w:id="114" w:author="Nokia (based on R2-2204532)" w:date="2022-05-11T12:24:00Z">
        <w:r w:rsidR="0001415A" w:rsidRPr="00A54EC6">
          <w:rPr>
            <w:lang w:eastAsia="zh-CN"/>
          </w:rPr>
          <w:t>direct</w:t>
        </w:r>
      </w:ins>
      <w:ins w:id="115" w:author="Turtinen, Samuli (Nokia - FI/Oulu)" w:date="2022-05-23T13:41:00Z">
        <w:r w:rsidR="006E0F3F">
          <w:rPr>
            <w:lang w:eastAsia="zh-CN"/>
          </w:rPr>
          <w:t>s the</w:t>
        </w:r>
      </w:ins>
      <w:ins w:id="116" w:author="Nokia (based on R2-2204532)" w:date="2022-05-11T12:24:00Z">
        <w:r w:rsidR="0001415A" w:rsidRPr="00A54EC6">
          <w:rPr>
            <w:lang w:eastAsia="zh-CN"/>
          </w:rPr>
          <w:t xml:space="preserve"> UE to continue in </w:t>
        </w:r>
      </w:ins>
      <w:del w:id="117" w:author="Nokia (based on R2-2204532)" w:date="2022-05-11T12:24:00Z">
        <w:r w:rsidRPr="00A54EC6" w:rsidDel="0001415A">
          <w:rPr>
            <w:lang w:eastAsia="zh-CN"/>
          </w:rPr>
          <w:delText xml:space="preserve">moves the UE back to </w:delText>
        </w:r>
      </w:del>
      <w:r w:rsidRPr="00A54EC6">
        <w:rPr>
          <w:lang w:eastAsia="zh-CN"/>
        </w:rPr>
        <w:t xml:space="preserve">RRC_INACTIVE by sending </w:t>
      </w:r>
      <w:r w:rsidRPr="00A54EC6">
        <w:rPr>
          <w:i/>
          <w:iCs/>
          <w:lang w:eastAsia="zh-CN"/>
        </w:rPr>
        <w:t>RRCRelease</w:t>
      </w:r>
      <w:r w:rsidRPr="00A54EC6">
        <w:rPr>
          <w:lang w:eastAsia="zh-CN"/>
        </w:rPr>
        <w:t xml:space="preserve"> message.</w:t>
      </w:r>
    </w:p>
    <w:p w14:paraId="64A3C797" w14:textId="272ED37C" w:rsidR="00A54EC6" w:rsidRPr="00A54EC6" w:rsidRDefault="00A54EC6" w:rsidP="00A54EC6">
      <w:pPr>
        <w:ind w:left="568" w:hanging="284"/>
      </w:pPr>
      <w:r w:rsidRPr="00A54EC6">
        <w:t>7.</w:t>
      </w:r>
      <w:r w:rsidRPr="00A54EC6">
        <w:tab/>
        <w:t xml:space="preserve">The receiving gNB sends the </w:t>
      </w:r>
      <w:r w:rsidRPr="00A54EC6">
        <w:rPr>
          <w:i/>
        </w:rPr>
        <w:t>RRCRelease</w:t>
      </w:r>
      <w:r w:rsidRPr="00A54EC6">
        <w:t xml:space="preserve"> message </w:t>
      </w:r>
      <w:ins w:id="118" w:author="Turtinen, Samuli (Nokia - FI/Oulu)" w:date="2022-05-23T13:42:00Z">
        <w:r w:rsidR="006E0F3F">
          <w:t xml:space="preserve">including suspend indication </w:t>
        </w:r>
      </w:ins>
      <w:r w:rsidRPr="00A54EC6">
        <w:t>to the UE.</w:t>
      </w:r>
    </w:p>
    <w:p w14:paraId="7A2CCFF5" w14:textId="77777777" w:rsidR="00A54EC6" w:rsidRPr="00A54EC6" w:rsidRDefault="00A54EC6" w:rsidP="00A54EC6">
      <w:pPr>
        <w:ind w:left="568" w:hanging="284"/>
      </w:pPr>
      <w:r w:rsidRPr="00A54EC6">
        <w:rPr>
          <w:lang w:eastAsia="zh-CN"/>
        </w:rPr>
        <w:t>8.</w:t>
      </w:r>
      <w:r w:rsidRPr="00A54EC6">
        <w:tab/>
        <w:t>The UE moves to RRC_INACTIVE mode.</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43"/>
      <w:headerReference w:type="default" r:id="rId44"/>
      <w:headerReference w:type="first" r:id="rId4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1" w:author="Xiaomi (Yumin Wu)" w:date="2022-05-25T18:08:00Z" w:initials="Xiaomi">
    <w:p w14:paraId="101964A7" w14:textId="0B9054C2" w:rsidR="00782887" w:rsidRDefault="00782887">
      <w:pPr>
        <w:pStyle w:val="CommentText"/>
      </w:pPr>
      <w:r>
        <w:rPr>
          <w:rStyle w:val="CommentReference"/>
        </w:rPr>
        <w:annotationRef/>
      </w:r>
      <w:r>
        <w:t xml:space="preserve">This should be changed to “PCell” according to the field description of </w:t>
      </w:r>
      <w:r w:rsidRPr="00740BCD">
        <w:rPr>
          <w:b/>
          <w:i/>
          <w:iCs/>
          <w:lang w:eastAsia="ko-KR"/>
        </w:rPr>
        <w:t>sdt-DRB-ContinueROHC</w:t>
      </w:r>
      <w:r>
        <w:t xml:space="preserve"> in 38.331</w:t>
      </w:r>
      <w:r w:rsidR="00397978">
        <w:t>.</w:t>
      </w:r>
      <w:bookmarkStart w:id="92" w:name="_GoBack"/>
      <w:bookmarkEnd w:id="9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1964A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BC93C0" w14:textId="77777777" w:rsidR="009E1DF1" w:rsidRDefault="009E1DF1">
      <w:r>
        <w:separator/>
      </w:r>
    </w:p>
  </w:endnote>
  <w:endnote w:type="continuationSeparator" w:id="0">
    <w:p w14:paraId="14AED24E" w14:textId="77777777" w:rsidR="009E1DF1" w:rsidRDefault="009E1D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5F1A58" w14:textId="77777777" w:rsidR="006E486B" w:rsidRDefault="006E4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413E5" w14:textId="77777777" w:rsidR="006E486B" w:rsidRDefault="006E48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4CEBA3" w14:textId="77777777" w:rsidR="006E486B" w:rsidRDefault="006E4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8A3C1C" w14:textId="77777777" w:rsidR="009E1DF1" w:rsidRDefault="009E1DF1">
      <w:r>
        <w:separator/>
      </w:r>
    </w:p>
  </w:footnote>
  <w:footnote w:type="continuationSeparator" w:id="0">
    <w:p w14:paraId="2A6BA1CF" w14:textId="77777777" w:rsidR="009E1DF1" w:rsidRDefault="009E1D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6BF381" w14:textId="77777777" w:rsidR="006E486B" w:rsidRDefault="006E48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7FEAD4" w14:textId="77777777" w:rsidR="006E486B" w:rsidRDefault="006E48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rtinen, Samuli (Nokia - FI/Oulu)">
    <w15:presenceInfo w15:providerId="AD" w15:userId="S::samuli.turtinen@nokia.com::5a6b9e26-c0bb-469d-b552-05402e92f14e"/>
  </w15:person>
  <w15:person w15:author="Nokia (based on R2-2204532)">
    <w15:presenceInfo w15:providerId="None" w15:userId="Nokia (based on R2-2204532)"/>
  </w15:person>
  <w15:person w15:author="Nokia (based on R2-2205271)">
    <w15:presenceInfo w15:providerId="None" w15:userId="Nokia (based on R2-2205271)"/>
  </w15:person>
  <w15:person w15:author="Nokia (rapporteur)">
    <w15:presenceInfo w15:providerId="None" w15:userId="Nokia (rapporteur)"/>
  </w15:person>
  <w15:person w15:author="Xiaomi (Yumin Wu)">
    <w15:presenceInfo w15:providerId="None" w15:userId="Xiaomi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15A"/>
    <w:rsid w:val="0001699F"/>
    <w:rsid w:val="00022E4A"/>
    <w:rsid w:val="00033F0F"/>
    <w:rsid w:val="00046D8F"/>
    <w:rsid w:val="00064B05"/>
    <w:rsid w:val="00095E0D"/>
    <w:rsid w:val="000A6394"/>
    <w:rsid w:val="000B7FED"/>
    <w:rsid w:val="000C038A"/>
    <w:rsid w:val="000C6598"/>
    <w:rsid w:val="00127214"/>
    <w:rsid w:val="001359CC"/>
    <w:rsid w:val="00145D43"/>
    <w:rsid w:val="00182581"/>
    <w:rsid w:val="00192C46"/>
    <w:rsid w:val="00193130"/>
    <w:rsid w:val="001A05D4"/>
    <w:rsid w:val="001A08B3"/>
    <w:rsid w:val="001A7B60"/>
    <w:rsid w:val="001B52F0"/>
    <w:rsid w:val="001B7A65"/>
    <w:rsid w:val="001C568A"/>
    <w:rsid w:val="001C6FD8"/>
    <w:rsid w:val="001E41F3"/>
    <w:rsid w:val="002067D3"/>
    <w:rsid w:val="00252630"/>
    <w:rsid w:val="0026004D"/>
    <w:rsid w:val="002640DD"/>
    <w:rsid w:val="0027433D"/>
    <w:rsid w:val="00275D12"/>
    <w:rsid w:val="002807BD"/>
    <w:rsid w:val="00284FEB"/>
    <w:rsid w:val="002860C4"/>
    <w:rsid w:val="002B0C88"/>
    <w:rsid w:val="002B5741"/>
    <w:rsid w:val="002D7B30"/>
    <w:rsid w:val="00305409"/>
    <w:rsid w:val="00324A06"/>
    <w:rsid w:val="003609EF"/>
    <w:rsid w:val="0036231A"/>
    <w:rsid w:val="00374DD4"/>
    <w:rsid w:val="00397978"/>
    <w:rsid w:val="003D2519"/>
    <w:rsid w:val="003E1A36"/>
    <w:rsid w:val="003E69A4"/>
    <w:rsid w:val="00410371"/>
    <w:rsid w:val="004242F1"/>
    <w:rsid w:val="004414A9"/>
    <w:rsid w:val="00456761"/>
    <w:rsid w:val="00466DC4"/>
    <w:rsid w:val="00481B0E"/>
    <w:rsid w:val="004B75B7"/>
    <w:rsid w:val="00512D2C"/>
    <w:rsid w:val="0051580D"/>
    <w:rsid w:val="00537954"/>
    <w:rsid w:val="00547111"/>
    <w:rsid w:val="00550226"/>
    <w:rsid w:val="00570B49"/>
    <w:rsid w:val="00592D74"/>
    <w:rsid w:val="005A2502"/>
    <w:rsid w:val="005B67E0"/>
    <w:rsid w:val="005D17F3"/>
    <w:rsid w:val="005E2C44"/>
    <w:rsid w:val="005F46A6"/>
    <w:rsid w:val="00617A46"/>
    <w:rsid w:val="00621188"/>
    <w:rsid w:val="006257ED"/>
    <w:rsid w:val="006647D4"/>
    <w:rsid w:val="0068524A"/>
    <w:rsid w:val="00695808"/>
    <w:rsid w:val="006A1045"/>
    <w:rsid w:val="006B46FB"/>
    <w:rsid w:val="006E0F3F"/>
    <w:rsid w:val="006E21FB"/>
    <w:rsid w:val="006E486B"/>
    <w:rsid w:val="007066A2"/>
    <w:rsid w:val="0075520A"/>
    <w:rsid w:val="00782887"/>
    <w:rsid w:val="00792342"/>
    <w:rsid w:val="007977A8"/>
    <w:rsid w:val="007B512A"/>
    <w:rsid w:val="007C2097"/>
    <w:rsid w:val="007D6A07"/>
    <w:rsid w:val="007F7259"/>
    <w:rsid w:val="008040A8"/>
    <w:rsid w:val="008279FA"/>
    <w:rsid w:val="0084528B"/>
    <w:rsid w:val="008626E7"/>
    <w:rsid w:val="00870EE7"/>
    <w:rsid w:val="008863B9"/>
    <w:rsid w:val="008A09BC"/>
    <w:rsid w:val="008A45A6"/>
    <w:rsid w:val="008A78C1"/>
    <w:rsid w:val="008F686C"/>
    <w:rsid w:val="009049AE"/>
    <w:rsid w:val="00906105"/>
    <w:rsid w:val="009148DE"/>
    <w:rsid w:val="0093485E"/>
    <w:rsid w:val="00941E30"/>
    <w:rsid w:val="00965506"/>
    <w:rsid w:val="009777D9"/>
    <w:rsid w:val="00991B88"/>
    <w:rsid w:val="009A5753"/>
    <w:rsid w:val="009A579D"/>
    <w:rsid w:val="009E1DF1"/>
    <w:rsid w:val="009E3297"/>
    <w:rsid w:val="009E59ED"/>
    <w:rsid w:val="009F734F"/>
    <w:rsid w:val="00A246B6"/>
    <w:rsid w:val="00A27479"/>
    <w:rsid w:val="00A455F2"/>
    <w:rsid w:val="00A47E70"/>
    <w:rsid w:val="00A50CF0"/>
    <w:rsid w:val="00A54EC6"/>
    <w:rsid w:val="00A7671C"/>
    <w:rsid w:val="00AA2CBC"/>
    <w:rsid w:val="00AC5820"/>
    <w:rsid w:val="00AC5A3B"/>
    <w:rsid w:val="00AD1CD8"/>
    <w:rsid w:val="00B20A5D"/>
    <w:rsid w:val="00B258BB"/>
    <w:rsid w:val="00B4086D"/>
    <w:rsid w:val="00B67B97"/>
    <w:rsid w:val="00B968C8"/>
    <w:rsid w:val="00BA17E4"/>
    <w:rsid w:val="00BA3EC5"/>
    <w:rsid w:val="00BA51D9"/>
    <w:rsid w:val="00BB5DFC"/>
    <w:rsid w:val="00BD279D"/>
    <w:rsid w:val="00BD6BB8"/>
    <w:rsid w:val="00BF30BD"/>
    <w:rsid w:val="00C56FAF"/>
    <w:rsid w:val="00C66BA2"/>
    <w:rsid w:val="00C95985"/>
    <w:rsid w:val="00CC5026"/>
    <w:rsid w:val="00CC68D0"/>
    <w:rsid w:val="00D03F9A"/>
    <w:rsid w:val="00D06D51"/>
    <w:rsid w:val="00D24991"/>
    <w:rsid w:val="00D50255"/>
    <w:rsid w:val="00D51B46"/>
    <w:rsid w:val="00D603C3"/>
    <w:rsid w:val="00D66520"/>
    <w:rsid w:val="00D92992"/>
    <w:rsid w:val="00DB3349"/>
    <w:rsid w:val="00DD52B8"/>
    <w:rsid w:val="00DE2B14"/>
    <w:rsid w:val="00DE34CF"/>
    <w:rsid w:val="00E13F3D"/>
    <w:rsid w:val="00E16066"/>
    <w:rsid w:val="00E34898"/>
    <w:rsid w:val="00EB09B7"/>
    <w:rsid w:val="00ED02C1"/>
    <w:rsid w:val="00EE7D7C"/>
    <w:rsid w:val="00F25D98"/>
    <w:rsid w:val="00F300FB"/>
    <w:rsid w:val="00F4537A"/>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basedOn w:val="DefaultParagraphFont"/>
    <w:link w:val="Heading3"/>
    <w:rsid w:val="002D7B30"/>
    <w:rPr>
      <w:rFonts w:ascii="Arial" w:hAnsi="Arial"/>
      <w:sz w:val="28"/>
      <w:lang w:val="en-GB" w:eastAsia="en-US"/>
    </w:rPr>
  </w:style>
  <w:style w:type="character" w:customStyle="1" w:styleId="THChar">
    <w:name w:val="TH Char"/>
    <w:link w:val="TH"/>
    <w:qFormat/>
    <w:locked/>
    <w:rsid w:val="002D7B30"/>
    <w:rPr>
      <w:rFonts w:ascii="Arial" w:hAnsi="Arial"/>
      <w:b/>
      <w:lang w:val="en-GB" w:eastAsia="en-US"/>
    </w:rPr>
  </w:style>
  <w:style w:type="character" w:customStyle="1" w:styleId="B1Zchn">
    <w:name w:val="B1 Zchn"/>
    <w:link w:val="B1"/>
    <w:qFormat/>
    <w:locked/>
    <w:rsid w:val="002D7B30"/>
    <w:rPr>
      <w:rFonts w:ascii="Times New Roman" w:hAnsi="Times New Roman"/>
      <w:lang w:val="en-GB" w:eastAsia="en-US"/>
    </w:rPr>
  </w:style>
  <w:style w:type="character" w:customStyle="1" w:styleId="B2Char">
    <w:name w:val="B2 Char"/>
    <w:link w:val="B2"/>
    <w:qFormat/>
    <w:locked/>
    <w:rsid w:val="002D7B30"/>
    <w:rPr>
      <w:rFonts w:ascii="Times New Roman" w:hAnsi="Times New Roman"/>
      <w:lang w:val="en-GB" w:eastAsia="en-US"/>
    </w:rPr>
  </w:style>
  <w:style w:type="character" w:customStyle="1" w:styleId="TFChar">
    <w:name w:val="TF Char"/>
    <w:link w:val="TF"/>
    <w:qFormat/>
    <w:locked/>
    <w:rsid w:val="002D7B30"/>
    <w:rPr>
      <w:rFonts w:ascii="Arial" w:hAnsi="Arial"/>
      <w:b/>
      <w:lang w:val="en-GB" w:eastAsia="en-US"/>
    </w:rPr>
  </w:style>
  <w:style w:type="paragraph" w:styleId="ListParagraph">
    <w:name w:val="List Paragraph"/>
    <w:basedOn w:val="Normal"/>
    <w:uiPriority w:val="34"/>
    <w:qFormat/>
    <w:rsid w:val="002D7B3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9087167">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891306978">
      <w:bodyDiv w:val="1"/>
      <w:marLeft w:val="0"/>
      <w:marRight w:val="0"/>
      <w:marTop w:val="0"/>
      <w:marBottom w:val="0"/>
      <w:divBdr>
        <w:top w:val="none" w:sz="0" w:space="0" w:color="auto"/>
        <w:left w:val="none" w:sz="0" w:space="0" w:color="auto"/>
        <w:bottom w:val="none" w:sz="0" w:space="0" w:color="auto"/>
        <w:right w:val="none" w:sz="0" w:space="0" w:color="auto"/>
      </w:divBdr>
    </w:div>
    <w:div w:id="1025516606">
      <w:bodyDiv w:val="1"/>
      <w:marLeft w:val="0"/>
      <w:marRight w:val="0"/>
      <w:marTop w:val="0"/>
      <w:marBottom w:val="0"/>
      <w:divBdr>
        <w:top w:val="none" w:sz="0" w:space="0" w:color="auto"/>
        <w:left w:val="none" w:sz="0" w:space="0" w:color="auto"/>
        <w:bottom w:val="none" w:sz="0" w:space="0" w:color="auto"/>
        <w:right w:val="none" w:sz="0" w:space="0" w:color="auto"/>
      </w:divBdr>
    </w:div>
    <w:div w:id="1236552761">
      <w:bodyDiv w:val="1"/>
      <w:marLeft w:val="0"/>
      <w:marRight w:val="0"/>
      <w:marTop w:val="0"/>
      <w:marBottom w:val="0"/>
      <w:divBdr>
        <w:top w:val="none" w:sz="0" w:space="0" w:color="auto"/>
        <w:left w:val="none" w:sz="0" w:space="0" w:color="auto"/>
        <w:bottom w:val="none" w:sz="0" w:space="0" w:color="auto"/>
        <w:right w:val="none" w:sz="0" w:space="0" w:color="auto"/>
      </w:divBdr>
    </w:div>
    <w:div w:id="130423958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1999653970">
      <w:bodyDiv w:val="1"/>
      <w:marLeft w:val="0"/>
      <w:marRight w:val="0"/>
      <w:marTop w:val="0"/>
      <w:marBottom w:val="0"/>
      <w:divBdr>
        <w:top w:val="none" w:sz="0" w:space="0" w:color="auto"/>
        <w:left w:val="none" w:sz="0" w:space="0" w:color="auto"/>
        <w:bottom w:val="none" w:sz="0" w:space="0" w:color="auto"/>
        <w:right w:val="none" w:sz="0" w:space="0" w:color="auto"/>
      </w:divBdr>
    </w:div>
    <w:div w:id="2099448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9" Type="http://schemas.openxmlformats.org/officeDocument/2006/relationships/image" Target="media/image8.emf"/><Relationship Id="rId21" Type="http://schemas.openxmlformats.org/officeDocument/2006/relationships/header" Target="header3.xml"/><Relationship Id="rId34" Type="http://schemas.openxmlformats.org/officeDocument/2006/relationships/package" Target="embeddings/Microsoft_Visio___.vsdx"/><Relationship Id="rId42" Type="http://schemas.openxmlformats.org/officeDocument/2006/relationships/oleObject" Target="embeddings/Microsoft_Visio_2003-2010___5.vsd"/><Relationship Id="rId47" Type="http://schemas.microsoft.com/office/2011/relationships/people" Target="peop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Microsoft_Visio_2003-2010___2.vsd"/><Relationship Id="rId37" Type="http://schemas.openxmlformats.org/officeDocument/2006/relationships/comments" Target="comments.xml"/><Relationship Id="rId40" Type="http://schemas.openxmlformats.org/officeDocument/2006/relationships/oleObject" Target="embeddings/Microsoft_Visio_2003-2010___4.vsd"/><Relationship Id="rId45" Type="http://schemas.openxmlformats.org/officeDocument/2006/relationships/header" Target="header6.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openxmlformats.org/officeDocument/2006/relationships/oleObject" Target="embeddings/Microsoft_Visio_2003-2010___.vsd"/><Relationship Id="rId36" Type="http://schemas.openxmlformats.org/officeDocument/2006/relationships/oleObject" Target="embeddings/Microsoft_Visio_2003-2010___3.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__1.vsd"/><Relationship Id="rId35" Type="http://schemas.openxmlformats.org/officeDocument/2006/relationships/image" Target="media/image7.emf"/><Relationship Id="rId43" Type="http://schemas.openxmlformats.org/officeDocument/2006/relationships/header" Target="header4.xml"/><Relationship Id="rId48"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wmf"/><Relationship Id="rId33" Type="http://schemas.openxmlformats.org/officeDocument/2006/relationships/image" Target="media/image6.emf"/><Relationship Id="rId38" Type="http://schemas.microsoft.com/office/2011/relationships/commentsExtended" Target="commentsExtended.xml"/><Relationship Id="rId46" Type="http://schemas.openxmlformats.org/officeDocument/2006/relationships/fontTable" Target="fontTable.xml"/><Relationship Id="rId20" Type="http://schemas.openxmlformats.org/officeDocument/2006/relationships/footer" Target="footer2.xml"/><Relationship Id="rId41"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6.xml><?xml version="1.0" encoding="utf-8"?>
<ds:datastoreItem xmlns:ds="http://schemas.openxmlformats.org/officeDocument/2006/customXml" ds:itemID="{24F3BF64-A8DC-45BB-890B-5DFE439F6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2</Pages>
  <Words>4634</Words>
  <Characters>26415</Characters>
  <Application>Microsoft Office Word</Application>
  <DocSecurity>0</DocSecurity>
  <Lines>220</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3098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rtinen, Samuli (Nokia - FI/Oulu)</dc:creator>
  <cp:keywords/>
  <dc:description/>
  <cp:lastModifiedBy>Xiaomi (Yumin Wu)</cp:lastModifiedBy>
  <cp:revision>10</cp:revision>
  <cp:lastPrinted>1899-12-31T23:00:00Z</cp:lastPrinted>
  <dcterms:created xsi:type="dcterms:W3CDTF">2022-05-23T10:13:00Z</dcterms:created>
  <dcterms:modified xsi:type="dcterms:W3CDTF">2022-05-25T10: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